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tags/tag5.xml" ContentType="application/vnd.openxmlformats-officedocument.presentationml.tags+xml"/>
  <Override PartName="/ppt/notesSlides/notesSlide13.xml" ContentType="application/vnd.openxmlformats-officedocument.presentationml.notesSlide+xml"/>
  <Override PartName="/ppt/tags/tag6.xml" ContentType="application/vnd.openxmlformats-officedocument.presentationml.tags+xml"/>
  <Override PartName="/ppt/notesSlides/notesSlide14.xml" ContentType="application/vnd.openxmlformats-officedocument.presentationml.notesSlide+xml"/>
  <Override PartName="/ppt/tags/tag7.xml" ContentType="application/vnd.openxmlformats-officedocument.presentationml.tags+xml"/>
  <Override PartName="/ppt/notesSlides/notesSlide1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8.xml" ContentType="application/vnd.openxmlformats-officedocument.presentationml.tags+xml"/>
  <Override PartName="/ppt/notesSlides/notesSlide16.xml" ContentType="application/vnd.openxmlformats-officedocument.presentationml.notesSlide+xml"/>
  <Override PartName="/ppt/tags/tag9.xml" ContentType="application/vnd.openxmlformats-officedocument.presentationml.tags+xml"/>
  <Override PartName="/ppt/notesSlides/notesSlide17.xml" ContentType="application/vnd.openxmlformats-officedocument.presentationml.notesSlide+xml"/>
  <Override PartName="/ppt/tags/tag10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1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23.xml" ContentType="application/vnd.openxmlformats-officedocument.presentationml.notesSlide+xml"/>
  <Override PartName="/ppt/tags/tag12.xml" ContentType="application/vnd.openxmlformats-officedocument.presentationml.tags+xml"/>
  <Override PartName="/ppt/notesSlides/notesSlide24.xml" ContentType="application/vnd.openxmlformats-officedocument.presentationml.notesSlide+xml"/>
  <Override PartName="/ppt/tags/tag13.xml" ContentType="application/vnd.openxmlformats-officedocument.presentationml.tags+xml"/>
  <Override PartName="/ppt/notesSlides/notesSlide25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notesSlides/notesSlide28.xml" ContentType="application/vnd.openxmlformats-officedocument.presentationml.notesSl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37"/>
  </p:notesMasterIdLst>
  <p:handoutMasterIdLst>
    <p:handoutMasterId r:id="rId38"/>
  </p:handoutMasterIdLst>
  <p:sldIdLst>
    <p:sldId id="257" r:id="rId5"/>
    <p:sldId id="359" r:id="rId6"/>
    <p:sldId id="363" r:id="rId7"/>
    <p:sldId id="430" r:id="rId8"/>
    <p:sldId id="325" r:id="rId9"/>
    <p:sldId id="368" r:id="rId10"/>
    <p:sldId id="408" r:id="rId11"/>
    <p:sldId id="371" r:id="rId12"/>
    <p:sldId id="428" r:id="rId13"/>
    <p:sldId id="434" r:id="rId14"/>
    <p:sldId id="423" r:id="rId15"/>
    <p:sldId id="379" r:id="rId16"/>
    <p:sldId id="378" r:id="rId17"/>
    <p:sldId id="402" r:id="rId18"/>
    <p:sldId id="429" r:id="rId19"/>
    <p:sldId id="425" r:id="rId20"/>
    <p:sldId id="414" r:id="rId21"/>
    <p:sldId id="435" r:id="rId22"/>
    <p:sldId id="431" r:id="rId23"/>
    <p:sldId id="432" r:id="rId24"/>
    <p:sldId id="436" r:id="rId25"/>
    <p:sldId id="433" r:id="rId26"/>
    <p:sldId id="381" r:id="rId27"/>
    <p:sldId id="386" r:id="rId28"/>
    <p:sldId id="387" r:id="rId29"/>
    <p:sldId id="388" r:id="rId30"/>
    <p:sldId id="389" r:id="rId31"/>
    <p:sldId id="417" r:id="rId32"/>
    <p:sldId id="426" r:id="rId33"/>
    <p:sldId id="427" r:id="rId34"/>
    <p:sldId id="396" r:id="rId35"/>
    <p:sldId id="380" r:id="rId36"/>
  </p:sldIdLst>
  <p:sldSz cx="12192000" cy="6858000"/>
  <p:notesSz cx="6858000" cy="9144000"/>
  <p:custDataLst>
    <p:tags r:id="rId3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4" orient="horz" pos="3840">
          <p15:clr>
            <a:srgbClr val="A4A3A4"/>
          </p15:clr>
        </p15:guide>
        <p15:guide id="5" pos="3840">
          <p15:clr>
            <a:srgbClr val="A4A3A4"/>
          </p15:clr>
        </p15:guide>
        <p15:guide id="6" pos="384">
          <p15:clr>
            <a:srgbClr val="A4A3A4"/>
          </p15:clr>
        </p15:guide>
        <p15:guide id="7" pos="7296">
          <p15:clr>
            <a:srgbClr val="A4A3A4"/>
          </p15:clr>
        </p15:guide>
        <p15:guide id="8" orient="horz" pos="9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147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912C8C85-51F0-491E-9774-3900AFEF0FD7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859" autoAdjust="0"/>
    <p:restoredTop sz="85662" autoAdjust="0"/>
  </p:normalViewPr>
  <p:slideViewPr>
    <p:cSldViewPr>
      <p:cViewPr varScale="1">
        <p:scale>
          <a:sx n="75" d="100"/>
          <a:sy n="75" d="100"/>
        </p:scale>
        <p:origin x="706" y="58"/>
      </p:cViewPr>
      <p:guideLst>
        <p:guide orient="horz" pos="2160"/>
        <p:guide orient="horz" pos="3840"/>
        <p:guide pos="3840"/>
        <p:guide pos="384"/>
        <p:guide pos="7296"/>
        <p:guide orient="horz" pos="9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52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gs" Target="tags/tag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7.xlsx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8.xlsx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4</c:f>
              <c:strCache>
                <c:ptCount val="3"/>
                <c:pt idx="0">
                  <c:v>Privacy-oriented</c:v>
                </c:pt>
                <c:pt idx="1">
                  <c:v>Service-oriented</c:v>
                </c:pt>
                <c:pt idx="2">
                  <c:v>All respondents</c:v>
                </c:pt>
              </c:strCache>
            </c:strRef>
          </c:cat>
          <c:val>
            <c:numRef>
              <c:f>Sheet1!$B$2:$B$4</c:f>
              <c:numCache>
                <c:formatCode>0%</c:formatCode>
                <c:ptCount val="3"/>
                <c:pt idx="0">
                  <c:v>0.4</c:v>
                </c:pt>
                <c:pt idx="1">
                  <c:v>0.26</c:v>
                </c:pt>
                <c:pt idx="2">
                  <c:v>0.56999999999999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946-4C56-A9EE-1354A2DDFD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-2012934896"/>
        <c:axId val="-2012920816"/>
      </c:barChart>
      <c:catAx>
        <c:axId val="-201293489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12920816"/>
        <c:crosses val="autoZero"/>
        <c:auto val="1"/>
        <c:lblAlgn val="ctr"/>
        <c:lblOffset val="100"/>
        <c:noMultiLvlLbl val="0"/>
      </c:catAx>
      <c:valAx>
        <c:axId val="-2012920816"/>
        <c:scaling>
          <c:orientation val="minMax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crossAx val="-20129348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1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LiveLab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16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w rating</c:v>
                </c:pt>
              </c:strCache>
            </c:strRef>
          </c:tx>
          <c:spPr>
            <a:ln w="317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26</c:f>
              <c:numCache>
                <c:formatCode>General</c:formatCode>
                <c:ptCount val="25"/>
                <c:pt idx="0">
                  <c:v>0</c:v>
                </c:pt>
                <c:pt idx="1">
                  <c:v>0.5</c:v>
                </c:pt>
                <c:pt idx="2">
                  <c:v>0.75</c:v>
                </c:pt>
                <c:pt idx="3">
                  <c:v>1</c:v>
                </c:pt>
                <c:pt idx="4">
                  <c:v>2</c:v>
                </c:pt>
                <c:pt idx="5">
                  <c:v>3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  <c:pt idx="9">
                  <c:v>6.5</c:v>
                </c:pt>
                <c:pt idx="10">
                  <c:v>7</c:v>
                </c:pt>
                <c:pt idx="11">
                  <c:v>7.5</c:v>
                </c:pt>
                <c:pt idx="12">
                  <c:v>8</c:v>
                </c:pt>
                <c:pt idx="13">
                  <c:v>9</c:v>
                </c:pt>
                <c:pt idx="14">
                  <c:v>10</c:v>
                </c:pt>
                <c:pt idx="15">
                  <c:v>11</c:v>
                </c:pt>
                <c:pt idx="16">
                  <c:v>12</c:v>
                </c:pt>
                <c:pt idx="17">
                  <c:v>13</c:v>
                </c:pt>
                <c:pt idx="18">
                  <c:v>14</c:v>
                </c:pt>
                <c:pt idx="19">
                  <c:v>15</c:v>
                </c:pt>
                <c:pt idx="20">
                  <c:v>16</c:v>
                </c:pt>
                <c:pt idx="21">
                  <c:v>17</c:v>
                </c:pt>
                <c:pt idx="22">
                  <c:v>18</c:v>
                </c:pt>
                <c:pt idx="23">
                  <c:v>19</c:v>
                </c:pt>
                <c:pt idx="24">
                  <c:v>20</c:v>
                </c:pt>
              </c:numCache>
            </c:numRef>
          </c:xVal>
          <c:yVal>
            <c:numRef>
              <c:f>Sheet1!$B$2:$B$26</c:f>
              <c:numCache>
                <c:formatCode>General</c:formatCode>
                <c:ptCount val="25"/>
                <c:pt idx="0">
                  <c:v>0</c:v>
                </c:pt>
                <c:pt idx="1">
                  <c:v>0.7</c:v>
                </c:pt>
                <c:pt idx="2">
                  <c:v>0.9</c:v>
                </c:pt>
                <c:pt idx="3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AF7E-4A1C-B15D-488217A9A71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High rating</c:v>
                </c:pt>
              </c:strCache>
            </c:strRef>
          </c:tx>
          <c:spPr>
            <a:ln w="317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26</c:f>
              <c:numCache>
                <c:formatCode>General</c:formatCode>
                <c:ptCount val="25"/>
                <c:pt idx="0">
                  <c:v>0</c:v>
                </c:pt>
                <c:pt idx="1">
                  <c:v>0.5</c:v>
                </c:pt>
                <c:pt idx="2">
                  <c:v>0.75</c:v>
                </c:pt>
                <c:pt idx="3">
                  <c:v>1</c:v>
                </c:pt>
                <c:pt idx="4">
                  <c:v>2</c:v>
                </c:pt>
                <c:pt idx="5">
                  <c:v>3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  <c:pt idx="9">
                  <c:v>6.5</c:v>
                </c:pt>
                <c:pt idx="10">
                  <c:v>7</c:v>
                </c:pt>
                <c:pt idx="11">
                  <c:v>7.5</c:v>
                </c:pt>
                <c:pt idx="12">
                  <c:v>8</c:v>
                </c:pt>
                <c:pt idx="13">
                  <c:v>9</c:v>
                </c:pt>
                <c:pt idx="14">
                  <c:v>10</c:v>
                </c:pt>
                <c:pt idx="15">
                  <c:v>11</c:v>
                </c:pt>
                <c:pt idx="16">
                  <c:v>12</c:v>
                </c:pt>
                <c:pt idx="17">
                  <c:v>13</c:v>
                </c:pt>
                <c:pt idx="18">
                  <c:v>14</c:v>
                </c:pt>
                <c:pt idx="19">
                  <c:v>15</c:v>
                </c:pt>
                <c:pt idx="20">
                  <c:v>16</c:v>
                </c:pt>
                <c:pt idx="21">
                  <c:v>17</c:v>
                </c:pt>
                <c:pt idx="22">
                  <c:v>18</c:v>
                </c:pt>
                <c:pt idx="23">
                  <c:v>19</c:v>
                </c:pt>
                <c:pt idx="24">
                  <c:v>20</c:v>
                </c:pt>
              </c:numCache>
            </c:numRef>
          </c:xVal>
          <c:yVal>
            <c:numRef>
              <c:f>Sheet1!$C$2:$C$26</c:f>
              <c:numCache>
                <c:formatCode>General</c:formatCode>
                <c:ptCount val="25"/>
                <c:pt idx="0">
                  <c:v>0</c:v>
                </c:pt>
                <c:pt idx="1">
                  <c:v>0.4</c:v>
                </c:pt>
                <c:pt idx="2">
                  <c:v>0.5</c:v>
                </c:pt>
                <c:pt idx="3">
                  <c:v>0.6</c:v>
                </c:pt>
                <c:pt idx="4">
                  <c:v>0.625</c:v>
                </c:pt>
                <c:pt idx="5">
                  <c:v>0.65</c:v>
                </c:pt>
                <c:pt idx="6">
                  <c:v>0.7</c:v>
                </c:pt>
                <c:pt idx="7">
                  <c:v>0.75</c:v>
                </c:pt>
                <c:pt idx="8">
                  <c:v>0.8</c:v>
                </c:pt>
                <c:pt idx="9">
                  <c:v>0.82</c:v>
                </c:pt>
                <c:pt idx="10">
                  <c:v>0.83</c:v>
                </c:pt>
                <c:pt idx="11">
                  <c:v>0.84</c:v>
                </c:pt>
                <c:pt idx="12">
                  <c:v>0.85</c:v>
                </c:pt>
                <c:pt idx="13">
                  <c:v>0.85</c:v>
                </c:pt>
                <c:pt idx="14">
                  <c:v>0.85</c:v>
                </c:pt>
                <c:pt idx="15">
                  <c:v>0.85</c:v>
                </c:pt>
                <c:pt idx="16">
                  <c:v>0.85</c:v>
                </c:pt>
                <c:pt idx="17">
                  <c:v>0.85</c:v>
                </c:pt>
                <c:pt idx="18">
                  <c:v>0.85</c:v>
                </c:pt>
                <c:pt idx="19">
                  <c:v>0.85</c:v>
                </c:pt>
                <c:pt idx="20">
                  <c:v>0.85</c:v>
                </c:pt>
                <c:pt idx="21">
                  <c:v>0.85</c:v>
                </c:pt>
                <c:pt idx="22">
                  <c:v>0.85</c:v>
                </c:pt>
                <c:pt idx="23">
                  <c:v>0.9</c:v>
                </c:pt>
                <c:pt idx="24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AF7E-4A1C-B15D-488217A9A71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21223824"/>
        <c:axId val="2121229680"/>
      </c:scatterChart>
      <c:valAx>
        <c:axId val="2121223824"/>
        <c:scaling>
          <c:orientation val="minMax"/>
          <c:max val="2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Service (sec/day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1229680"/>
        <c:crosses val="autoZero"/>
        <c:crossBetween val="midCat"/>
      </c:valAx>
      <c:valAx>
        <c:axId val="2121229680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CDF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12238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3960103315111096"/>
          <c:y val="0.478707618791962"/>
          <c:w val="0.39769221124429499"/>
          <c:h val="0.167005962399015"/>
        </c:manualLayout>
      </c:layout>
      <c:overlay val="1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800"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1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honeLab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16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w rating</c:v>
                </c:pt>
              </c:strCache>
            </c:strRef>
          </c:tx>
          <c:spPr>
            <a:ln w="317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5</c:f>
              <c:numCache>
                <c:formatCode>General</c:formatCode>
                <c:ptCount val="104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2</c:v>
                </c:pt>
                <c:pt idx="4">
                  <c:v>3</c:v>
                </c:pt>
                <c:pt idx="5">
                  <c:v>4</c:v>
                </c:pt>
                <c:pt idx="6">
                  <c:v>5</c:v>
                </c:pt>
                <c:pt idx="7">
                  <c:v>6</c:v>
                </c:pt>
                <c:pt idx="8">
                  <c:v>6.5</c:v>
                </c:pt>
                <c:pt idx="9">
                  <c:v>7</c:v>
                </c:pt>
                <c:pt idx="10">
                  <c:v>7.5</c:v>
                </c:pt>
                <c:pt idx="11">
                  <c:v>8</c:v>
                </c:pt>
                <c:pt idx="12">
                  <c:v>9</c:v>
                </c:pt>
                <c:pt idx="13">
                  <c:v>10</c:v>
                </c:pt>
                <c:pt idx="14">
                  <c:v>11</c:v>
                </c:pt>
                <c:pt idx="15">
                  <c:v>12</c:v>
                </c:pt>
                <c:pt idx="16">
                  <c:v>13</c:v>
                </c:pt>
                <c:pt idx="17">
                  <c:v>14</c:v>
                </c:pt>
                <c:pt idx="18">
                  <c:v>15</c:v>
                </c:pt>
                <c:pt idx="19">
                  <c:v>16</c:v>
                </c:pt>
                <c:pt idx="20">
                  <c:v>17</c:v>
                </c:pt>
                <c:pt idx="21">
                  <c:v>18</c:v>
                </c:pt>
                <c:pt idx="22">
                  <c:v>19</c:v>
                </c:pt>
                <c:pt idx="23">
                  <c:v>20</c:v>
                </c:pt>
                <c:pt idx="24">
                  <c:v>21</c:v>
                </c:pt>
                <c:pt idx="25">
                  <c:v>22</c:v>
                </c:pt>
                <c:pt idx="26">
                  <c:v>23</c:v>
                </c:pt>
                <c:pt idx="27">
                  <c:v>24</c:v>
                </c:pt>
                <c:pt idx="28">
                  <c:v>25</c:v>
                </c:pt>
                <c:pt idx="29">
                  <c:v>26</c:v>
                </c:pt>
                <c:pt idx="30">
                  <c:v>27</c:v>
                </c:pt>
                <c:pt idx="31">
                  <c:v>28</c:v>
                </c:pt>
                <c:pt idx="32">
                  <c:v>29</c:v>
                </c:pt>
                <c:pt idx="33">
                  <c:v>30</c:v>
                </c:pt>
                <c:pt idx="34">
                  <c:v>31</c:v>
                </c:pt>
                <c:pt idx="35">
                  <c:v>32</c:v>
                </c:pt>
                <c:pt idx="36">
                  <c:v>33</c:v>
                </c:pt>
                <c:pt idx="37">
                  <c:v>34</c:v>
                </c:pt>
                <c:pt idx="38">
                  <c:v>35</c:v>
                </c:pt>
                <c:pt idx="39">
                  <c:v>36</c:v>
                </c:pt>
                <c:pt idx="40">
                  <c:v>37</c:v>
                </c:pt>
                <c:pt idx="41">
                  <c:v>38</c:v>
                </c:pt>
                <c:pt idx="42">
                  <c:v>39</c:v>
                </c:pt>
                <c:pt idx="43">
                  <c:v>40</c:v>
                </c:pt>
                <c:pt idx="44">
                  <c:v>41</c:v>
                </c:pt>
                <c:pt idx="45">
                  <c:v>42</c:v>
                </c:pt>
                <c:pt idx="46">
                  <c:v>43</c:v>
                </c:pt>
                <c:pt idx="47">
                  <c:v>44</c:v>
                </c:pt>
                <c:pt idx="48">
                  <c:v>45</c:v>
                </c:pt>
                <c:pt idx="49">
                  <c:v>46</c:v>
                </c:pt>
                <c:pt idx="50">
                  <c:v>47</c:v>
                </c:pt>
                <c:pt idx="51">
                  <c:v>48</c:v>
                </c:pt>
                <c:pt idx="52">
                  <c:v>49</c:v>
                </c:pt>
                <c:pt idx="53">
                  <c:v>50</c:v>
                </c:pt>
                <c:pt idx="54">
                  <c:v>51</c:v>
                </c:pt>
                <c:pt idx="55">
                  <c:v>52</c:v>
                </c:pt>
                <c:pt idx="56">
                  <c:v>53</c:v>
                </c:pt>
                <c:pt idx="57">
                  <c:v>54</c:v>
                </c:pt>
                <c:pt idx="58">
                  <c:v>55</c:v>
                </c:pt>
                <c:pt idx="59">
                  <c:v>56</c:v>
                </c:pt>
                <c:pt idx="60">
                  <c:v>57</c:v>
                </c:pt>
                <c:pt idx="61">
                  <c:v>58</c:v>
                </c:pt>
                <c:pt idx="62">
                  <c:v>59</c:v>
                </c:pt>
                <c:pt idx="63">
                  <c:v>60</c:v>
                </c:pt>
                <c:pt idx="64">
                  <c:v>61</c:v>
                </c:pt>
                <c:pt idx="65">
                  <c:v>62</c:v>
                </c:pt>
                <c:pt idx="66">
                  <c:v>63</c:v>
                </c:pt>
                <c:pt idx="67">
                  <c:v>64</c:v>
                </c:pt>
                <c:pt idx="68">
                  <c:v>65</c:v>
                </c:pt>
                <c:pt idx="69">
                  <c:v>66</c:v>
                </c:pt>
                <c:pt idx="70">
                  <c:v>67</c:v>
                </c:pt>
                <c:pt idx="71">
                  <c:v>68</c:v>
                </c:pt>
                <c:pt idx="72">
                  <c:v>69</c:v>
                </c:pt>
                <c:pt idx="73">
                  <c:v>70</c:v>
                </c:pt>
                <c:pt idx="74">
                  <c:v>71</c:v>
                </c:pt>
                <c:pt idx="75">
                  <c:v>72</c:v>
                </c:pt>
                <c:pt idx="76">
                  <c:v>73</c:v>
                </c:pt>
                <c:pt idx="77">
                  <c:v>74</c:v>
                </c:pt>
                <c:pt idx="78">
                  <c:v>75</c:v>
                </c:pt>
                <c:pt idx="79">
                  <c:v>76</c:v>
                </c:pt>
                <c:pt idx="80">
                  <c:v>77</c:v>
                </c:pt>
                <c:pt idx="81">
                  <c:v>78</c:v>
                </c:pt>
                <c:pt idx="82">
                  <c:v>79</c:v>
                </c:pt>
                <c:pt idx="83">
                  <c:v>80</c:v>
                </c:pt>
                <c:pt idx="84">
                  <c:v>81</c:v>
                </c:pt>
                <c:pt idx="85">
                  <c:v>82</c:v>
                </c:pt>
                <c:pt idx="86">
                  <c:v>83</c:v>
                </c:pt>
                <c:pt idx="87">
                  <c:v>84</c:v>
                </c:pt>
                <c:pt idx="88">
                  <c:v>85</c:v>
                </c:pt>
                <c:pt idx="89">
                  <c:v>86</c:v>
                </c:pt>
                <c:pt idx="90">
                  <c:v>87</c:v>
                </c:pt>
                <c:pt idx="91">
                  <c:v>88</c:v>
                </c:pt>
                <c:pt idx="92">
                  <c:v>89</c:v>
                </c:pt>
                <c:pt idx="93">
                  <c:v>90</c:v>
                </c:pt>
                <c:pt idx="94">
                  <c:v>91</c:v>
                </c:pt>
                <c:pt idx="95">
                  <c:v>92</c:v>
                </c:pt>
                <c:pt idx="96">
                  <c:v>93</c:v>
                </c:pt>
                <c:pt idx="97">
                  <c:v>94</c:v>
                </c:pt>
                <c:pt idx="98">
                  <c:v>95</c:v>
                </c:pt>
                <c:pt idx="99">
                  <c:v>96</c:v>
                </c:pt>
                <c:pt idx="100">
                  <c:v>97</c:v>
                </c:pt>
                <c:pt idx="101">
                  <c:v>98</c:v>
                </c:pt>
                <c:pt idx="102">
                  <c:v>99</c:v>
                </c:pt>
                <c:pt idx="103">
                  <c:v>100</c:v>
                </c:pt>
              </c:numCache>
            </c:numRef>
          </c:xVal>
          <c:yVal>
            <c:numRef>
              <c:f>Sheet1!$B$2:$B$105</c:f>
              <c:numCache>
                <c:formatCode>General</c:formatCode>
                <c:ptCount val="104"/>
                <c:pt idx="0">
                  <c:v>0</c:v>
                </c:pt>
                <c:pt idx="1">
                  <c:v>0.5</c:v>
                </c:pt>
                <c:pt idx="2">
                  <c:v>0.7</c:v>
                </c:pt>
                <c:pt idx="3">
                  <c:v>0.8</c:v>
                </c:pt>
                <c:pt idx="4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9E24-417A-B210-B7A34A45FBE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High rating</c:v>
                </c:pt>
              </c:strCache>
            </c:strRef>
          </c:tx>
          <c:spPr>
            <a:ln w="317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5</c:f>
              <c:numCache>
                <c:formatCode>General</c:formatCode>
                <c:ptCount val="104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2</c:v>
                </c:pt>
                <c:pt idx="4">
                  <c:v>3</c:v>
                </c:pt>
                <c:pt idx="5">
                  <c:v>4</c:v>
                </c:pt>
                <c:pt idx="6">
                  <c:v>5</c:v>
                </c:pt>
                <c:pt idx="7">
                  <c:v>6</c:v>
                </c:pt>
                <c:pt idx="8">
                  <c:v>6.5</c:v>
                </c:pt>
                <c:pt idx="9">
                  <c:v>7</c:v>
                </c:pt>
                <c:pt idx="10">
                  <c:v>7.5</c:v>
                </c:pt>
                <c:pt idx="11">
                  <c:v>8</c:v>
                </c:pt>
                <c:pt idx="12">
                  <c:v>9</c:v>
                </c:pt>
                <c:pt idx="13">
                  <c:v>10</c:v>
                </c:pt>
                <c:pt idx="14">
                  <c:v>11</c:v>
                </c:pt>
                <c:pt idx="15">
                  <c:v>12</c:v>
                </c:pt>
                <c:pt idx="16">
                  <c:v>13</c:v>
                </c:pt>
                <c:pt idx="17">
                  <c:v>14</c:v>
                </c:pt>
                <c:pt idx="18">
                  <c:v>15</c:v>
                </c:pt>
                <c:pt idx="19">
                  <c:v>16</c:v>
                </c:pt>
                <c:pt idx="20">
                  <c:v>17</c:v>
                </c:pt>
                <c:pt idx="21">
                  <c:v>18</c:v>
                </c:pt>
                <c:pt idx="22">
                  <c:v>19</c:v>
                </c:pt>
                <c:pt idx="23">
                  <c:v>20</c:v>
                </c:pt>
                <c:pt idx="24">
                  <c:v>21</c:v>
                </c:pt>
                <c:pt idx="25">
                  <c:v>22</c:v>
                </c:pt>
                <c:pt idx="26">
                  <c:v>23</c:v>
                </c:pt>
                <c:pt idx="27">
                  <c:v>24</c:v>
                </c:pt>
                <c:pt idx="28">
                  <c:v>25</c:v>
                </c:pt>
                <c:pt idx="29">
                  <c:v>26</c:v>
                </c:pt>
                <c:pt idx="30">
                  <c:v>27</c:v>
                </c:pt>
                <c:pt idx="31">
                  <c:v>28</c:v>
                </c:pt>
                <c:pt idx="32">
                  <c:v>29</c:v>
                </c:pt>
                <c:pt idx="33">
                  <c:v>30</c:v>
                </c:pt>
                <c:pt idx="34">
                  <c:v>31</c:v>
                </c:pt>
                <c:pt idx="35">
                  <c:v>32</c:v>
                </c:pt>
                <c:pt idx="36">
                  <c:v>33</c:v>
                </c:pt>
                <c:pt idx="37">
                  <c:v>34</c:v>
                </c:pt>
                <c:pt idx="38">
                  <c:v>35</c:v>
                </c:pt>
                <c:pt idx="39">
                  <c:v>36</c:v>
                </c:pt>
                <c:pt idx="40">
                  <c:v>37</c:v>
                </c:pt>
                <c:pt idx="41">
                  <c:v>38</c:v>
                </c:pt>
                <c:pt idx="42">
                  <c:v>39</c:v>
                </c:pt>
                <c:pt idx="43">
                  <c:v>40</c:v>
                </c:pt>
                <c:pt idx="44">
                  <c:v>41</c:v>
                </c:pt>
                <c:pt idx="45">
                  <c:v>42</c:v>
                </c:pt>
                <c:pt idx="46">
                  <c:v>43</c:v>
                </c:pt>
                <c:pt idx="47">
                  <c:v>44</c:v>
                </c:pt>
                <c:pt idx="48">
                  <c:v>45</c:v>
                </c:pt>
                <c:pt idx="49">
                  <c:v>46</c:v>
                </c:pt>
                <c:pt idx="50">
                  <c:v>47</c:v>
                </c:pt>
                <c:pt idx="51">
                  <c:v>48</c:v>
                </c:pt>
                <c:pt idx="52">
                  <c:v>49</c:v>
                </c:pt>
                <c:pt idx="53">
                  <c:v>50</c:v>
                </c:pt>
                <c:pt idx="54">
                  <c:v>51</c:v>
                </c:pt>
                <c:pt idx="55">
                  <c:v>52</c:v>
                </c:pt>
                <c:pt idx="56">
                  <c:v>53</c:v>
                </c:pt>
                <c:pt idx="57">
                  <c:v>54</c:v>
                </c:pt>
                <c:pt idx="58">
                  <c:v>55</c:v>
                </c:pt>
                <c:pt idx="59">
                  <c:v>56</c:v>
                </c:pt>
                <c:pt idx="60">
                  <c:v>57</c:v>
                </c:pt>
                <c:pt idx="61">
                  <c:v>58</c:v>
                </c:pt>
                <c:pt idx="62">
                  <c:v>59</c:v>
                </c:pt>
                <c:pt idx="63">
                  <c:v>60</c:v>
                </c:pt>
                <c:pt idx="64">
                  <c:v>61</c:v>
                </c:pt>
                <c:pt idx="65">
                  <c:v>62</c:v>
                </c:pt>
                <c:pt idx="66">
                  <c:v>63</c:v>
                </c:pt>
                <c:pt idx="67">
                  <c:v>64</c:v>
                </c:pt>
                <c:pt idx="68">
                  <c:v>65</c:v>
                </c:pt>
                <c:pt idx="69">
                  <c:v>66</c:v>
                </c:pt>
                <c:pt idx="70">
                  <c:v>67</c:v>
                </c:pt>
                <c:pt idx="71">
                  <c:v>68</c:v>
                </c:pt>
                <c:pt idx="72">
                  <c:v>69</c:v>
                </c:pt>
                <c:pt idx="73">
                  <c:v>70</c:v>
                </c:pt>
                <c:pt idx="74">
                  <c:v>71</c:v>
                </c:pt>
                <c:pt idx="75">
                  <c:v>72</c:v>
                </c:pt>
                <c:pt idx="76">
                  <c:v>73</c:v>
                </c:pt>
                <c:pt idx="77">
                  <c:v>74</c:v>
                </c:pt>
                <c:pt idx="78">
                  <c:v>75</c:v>
                </c:pt>
                <c:pt idx="79">
                  <c:v>76</c:v>
                </c:pt>
                <c:pt idx="80">
                  <c:v>77</c:v>
                </c:pt>
                <c:pt idx="81">
                  <c:v>78</c:v>
                </c:pt>
                <c:pt idx="82">
                  <c:v>79</c:v>
                </c:pt>
                <c:pt idx="83">
                  <c:v>80</c:v>
                </c:pt>
                <c:pt idx="84">
                  <c:v>81</c:v>
                </c:pt>
                <c:pt idx="85">
                  <c:v>82</c:v>
                </c:pt>
                <c:pt idx="86">
                  <c:v>83</c:v>
                </c:pt>
                <c:pt idx="87">
                  <c:v>84</c:v>
                </c:pt>
                <c:pt idx="88">
                  <c:v>85</c:v>
                </c:pt>
                <c:pt idx="89">
                  <c:v>86</c:v>
                </c:pt>
                <c:pt idx="90">
                  <c:v>87</c:v>
                </c:pt>
                <c:pt idx="91">
                  <c:v>88</c:v>
                </c:pt>
                <c:pt idx="92">
                  <c:v>89</c:v>
                </c:pt>
                <c:pt idx="93">
                  <c:v>90</c:v>
                </c:pt>
                <c:pt idx="94">
                  <c:v>91</c:v>
                </c:pt>
                <c:pt idx="95">
                  <c:v>92</c:v>
                </c:pt>
                <c:pt idx="96">
                  <c:v>93</c:v>
                </c:pt>
                <c:pt idx="97">
                  <c:v>94</c:v>
                </c:pt>
                <c:pt idx="98">
                  <c:v>95</c:v>
                </c:pt>
                <c:pt idx="99">
                  <c:v>96</c:v>
                </c:pt>
                <c:pt idx="100">
                  <c:v>97</c:v>
                </c:pt>
                <c:pt idx="101">
                  <c:v>98</c:v>
                </c:pt>
                <c:pt idx="102">
                  <c:v>99</c:v>
                </c:pt>
                <c:pt idx="103">
                  <c:v>100</c:v>
                </c:pt>
              </c:numCache>
            </c:numRef>
          </c:xVal>
          <c:yVal>
            <c:numRef>
              <c:f>Sheet1!$C$2:$C$105</c:f>
              <c:numCache>
                <c:formatCode>General</c:formatCode>
                <c:ptCount val="104"/>
                <c:pt idx="0">
                  <c:v>0</c:v>
                </c:pt>
                <c:pt idx="1">
                  <c:v>3.5000000000000003E-2</c:v>
                </c:pt>
                <c:pt idx="2">
                  <c:v>7.0000000000000007E-2</c:v>
                </c:pt>
                <c:pt idx="3">
                  <c:v>0.105</c:v>
                </c:pt>
                <c:pt idx="4">
                  <c:v>0.14000000000000001</c:v>
                </c:pt>
                <c:pt idx="5">
                  <c:v>0.17499999999999999</c:v>
                </c:pt>
                <c:pt idx="6">
                  <c:v>0.21</c:v>
                </c:pt>
                <c:pt idx="7">
                  <c:v>0.245</c:v>
                </c:pt>
                <c:pt idx="8">
                  <c:v>0.28000000000000003</c:v>
                </c:pt>
                <c:pt idx="9">
                  <c:v>0.315</c:v>
                </c:pt>
                <c:pt idx="10">
                  <c:v>0.35</c:v>
                </c:pt>
                <c:pt idx="11">
                  <c:v>0.38500000000000001</c:v>
                </c:pt>
                <c:pt idx="12">
                  <c:v>0.42</c:v>
                </c:pt>
                <c:pt idx="13">
                  <c:v>0.42</c:v>
                </c:pt>
                <c:pt idx="14">
                  <c:v>0.42</c:v>
                </c:pt>
                <c:pt idx="15">
                  <c:v>0.42</c:v>
                </c:pt>
                <c:pt idx="16">
                  <c:v>0.42</c:v>
                </c:pt>
                <c:pt idx="17">
                  <c:v>0.42</c:v>
                </c:pt>
                <c:pt idx="18">
                  <c:v>0.42</c:v>
                </c:pt>
                <c:pt idx="19">
                  <c:v>0.42</c:v>
                </c:pt>
                <c:pt idx="20">
                  <c:v>0.42</c:v>
                </c:pt>
                <c:pt idx="21">
                  <c:v>0.42</c:v>
                </c:pt>
                <c:pt idx="22">
                  <c:v>0.42</c:v>
                </c:pt>
                <c:pt idx="23">
                  <c:v>0.45</c:v>
                </c:pt>
                <c:pt idx="24">
                  <c:v>0.46</c:v>
                </c:pt>
                <c:pt idx="25">
                  <c:v>0.47</c:v>
                </c:pt>
                <c:pt idx="26">
                  <c:v>0.48</c:v>
                </c:pt>
                <c:pt idx="27">
                  <c:v>0.49</c:v>
                </c:pt>
                <c:pt idx="28">
                  <c:v>0.5</c:v>
                </c:pt>
                <c:pt idx="29">
                  <c:v>0.51</c:v>
                </c:pt>
                <c:pt idx="30">
                  <c:v>0.52</c:v>
                </c:pt>
                <c:pt idx="31">
                  <c:v>0.53</c:v>
                </c:pt>
                <c:pt idx="32">
                  <c:v>0.6</c:v>
                </c:pt>
                <c:pt idx="33">
                  <c:v>0.75</c:v>
                </c:pt>
                <c:pt idx="34">
                  <c:v>0.75</c:v>
                </c:pt>
                <c:pt idx="35">
                  <c:v>0.75</c:v>
                </c:pt>
                <c:pt idx="36">
                  <c:v>0.75</c:v>
                </c:pt>
                <c:pt idx="37">
                  <c:v>0.75</c:v>
                </c:pt>
                <c:pt idx="38">
                  <c:v>0.75</c:v>
                </c:pt>
                <c:pt idx="39">
                  <c:v>0.76</c:v>
                </c:pt>
                <c:pt idx="40">
                  <c:v>0.77</c:v>
                </c:pt>
                <c:pt idx="41">
                  <c:v>0.78</c:v>
                </c:pt>
                <c:pt idx="42">
                  <c:v>0.79</c:v>
                </c:pt>
                <c:pt idx="43">
                  <c:v>0.8</c:v>
                </c:pt>
                <c:pt idx="44">
                  <c:v>0.81</c:v>
                </c:pt>
                <c:pt idx="45">
                  <c:v>0.82</c:v>
                </c:pt>
                <c:pt idx="46">
                  <c:v>0.83</c:v>
                </c:pt>
                <c:pt idx="47">
                  <c:v>0.84</c:v>
                </c:pt>
                <c:pt idx="48">
                  <c:v>0.85</c:v>
                </c:pt>
                <c:pt idx="49">
                  <c:v>0.86</c:v>
                </c:pt>
                <c:pt idx="50">
                  <c:v>0.87</c:v>
                </c:pt>
                <c:pt idx="51">
                  <c:v>0.88</c:v>
                </c:pt>
                <c:pt idx="52">
                  <c:v>0.89</c:v>
                </c:pt>
                <c:pt idx="53">
                  <c:v>0.9</c:v>
                </c:pt>
                <c:pt idx="54">
                  <c:v>0.9</c:v>
                </c:pt>
                <c:pt idx="55">
                  <c:v>0.9</c:v>
                </c:pt>
                <c:pt idx="56">
                  <c:v>0.9</c:v>
                </c:pt>
                <c:pt idx="57">
                  <c:v>0.9</c:v>
                </c:pt>
                <c:pt idx="58">
                  <c:v>0.9</c:v>
                </c:pt>
                <c:pt idx="59">
                  <c:v>0.9</c:v>
                </c:pt>
                <c:pt idx="60">
                  <c:v>0.9</c:v>
                </c:pt>
                <c:pt idx="61">
                  <c:v>0.9</c:v>
                </c:pt>
                <c:pt idx="62">
                  <c:v>0.9</c:v>
                </c:pt>
                <c:pt idx="63">
                  <c:v>0.9</c:v>
                </c:pt>
                <c:pt idx="64">
                  <c:v>0.9</c:v>
                </c:pt>
                <c:pt idx="65">
                  <c:v>0.9</c:v>
                </c:pt>
                <c:pt idx="66">
                  <c:v>0.9</c:v>
                </c:pt>
                <c:pt idx="67">
                  <c:v>0.9</c:v>
                </c:pt>
                <c:pt idx="68">
                  <c:v>0.9</c:v>
                </c:pt>
                <c:pt idx="69">
                  <c:v>0.9</c:v>
                </c:pt>
                <c:pt idx="70">
                  <c:v>0.95</c:v>
                </c:pt>
                <c:pt idx="71">
                  <c:v>0.95</c:v>
                </c:pt>
                <c:pt idx="72">
                  <c:v>0.95</c:v>
                </c:pt>
                <c:pt idx="73">
                  <c:v>0.95</c:v>
                </c:pt>
                <c:pt idx="74">
                  <c:v>0.95</c:v>
                </c:pt>
                <c:pt idx="75">
                  <c:v>0.95</c:v>
                </c:pt>
                <c:pt idx="76">
                  <c:v>0.95</c:v>
                </c:pt>
                <c:pt idx="77">
                  <c:v>0.95</c:v>
                </c:pt>
                <c:pt idx="78">
                  <c:v>0.95</c:v>
                </c:pt>
                <c:pt idx="79">
                  <c:v>0.95</c:v>
                </c:pt>
                <c:pt idx="80">
                  <c:v>0.95</c:v>
                </c:pt>
                <c:pt idx="81">
                  <c:v>0.95</c:v>
                </c:pt>
                <c:pt idx="82">
                  <c:v>0.95</c:v>
                </c:pt>
                <c:pt idx="83">
                  <c:v>0.95</c:v>
                </c:pt>
                <c:pt idx="84">
                  <c:v>0.95</c:v>
                </c:pt>
                <c:pt idx="85">
                  <c:v>0.95</c:v>
                </c:pt>
                <c:pt idx="86">
                  <c:v>0.95</c:v>
                </c:pt>
                <c:pt idx="87">
                  <c:v>0.95</c:v>
                </c:pt>
                <c:pt idx="88">
                  <c:v>0.95</c:v>
                </c:pt>
                <c:pt idx="89">
                  <c:v>0.95</c:v>
                </c:pt>
                <c:pt idx="90">
                  <c:v>0.95</c:v>
                </c:pt>
                <c:pt idx="91">
                  <c:v>0.95</c:v>
                </c:pt>
                <c:pt idx="92">
                  <c:v>0.95</c:v>
                </c:pt>
                <c:pt idx="93">
                  <c:v>0.95</c:v>
                </c:pt>
                <c:pt idx="94">
                  <c:v>0.95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  <c:pt idx="103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9E24-417A-B210-B7A34A45FB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21174992"/>
        <c:axId val="2121180848"/>
      </c:scatterChart>
      <c:valAx>
        <c:axId val="2121174992"/>
        <c:scaling>
          <c:orientation val="minMax"/>
          <c:max val="10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Service (sec/day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1180848"/>
        <c:crosses val="autoZero"/>
        <c:crossBetween val="midCat"/>
      </c:valAx>
      <c:valAx>
        <c:axId val="212118084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CDF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117499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5233988665429601"/>
          <c:y val="0.49754288731318602"/>
          <c:w val="0.37221450423792601"/>
          <c:h val="0.18116117205795301"/>
        </c:manualLayout>
      </c:layout>
      <c:overlay val="1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800"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178996417311401"/>
          <c:y val="9.5806451612903201E-2"/>
          <c:w val="0.83187061897441095"/>
          <c:h val="0.6431559249538250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Inter-scan interval: 5 sec.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errBars>
            <c:errBarType val="both"/>
            <c:errValType val="fixedVal"/>
            <c:noEndCap val="0"/>
            <c:val val="1"/>
            <c:spPr>
              <a:noFill/>
              <a:ln w="9525" cap="flat" cmpd="sng" algn="ctr">
                <a:solidFill>
                  <a:srgbClr val="614767"/>
                </a:solidFill>
                <a:round/>
              </a:ln>
              <a:effectLst/>
            </c:spPr>
          </c:errBars>
          <c:cat>
            <c:strRef>
              <c:f>Sheet1!$A$2:$A$7</c:f>
              <c:strCache>
                <c:ptCount val="6"/>
                <c:pt idx="0">
                  <c:v>base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1</c:v>
                </c:pt>
                <c:pt idx="4">
                  <c:v>1</c:v>
                </c:pt>
                <c:pt idx="5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2DE-46A6-BAD5-4769CFEB70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121077136"/>
        <c:axId val="2121083088"/>
      </c:barChart>
      <c:catAx>
        <c:axId val="21210771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smtClean="0"/>
                  <a:t>Scanning Interval (sec)</a:t>
                </a:r>
                <a:endParaRPr 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1083088"/>
        <c:crosses val="autoZero"/>
        <c:auto val="1"/>
        <c:lblAlgn val="ctr"/>
        <c:lblOffset val="100"/>
        <c:noMultiLvlLbl val="0"/>
      </c:catAx>
      <c:valAx>
        <c:axId val="2121083088"/>
        <c:scaling>
          <c:orientation val="minMax"/>
          <c:max val="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Battery Loss (%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10771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43966727490545499"/>
          <c:y val="0.12345679012345701"/>
          <c:w val="0.55987400067649096"/>
          <c:h val="0.14627296587926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bg2">
                  <a:lumMod val="5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178996417311401"/>
          <c:y val="9.5806451612903201E-2"/>
          <c:w val="0.83187061897441095"/>
          <c:h val="0.6431559249538250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Inter-scan interval: 30 sec.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errBars>
            <c:errBarType val="both"/>
            <c:errValType val="fixedVal"/>
            <c:noEndCap val="0"/>
            <c:val val="1"/>
            <c:spPr>
              <a:noFill/>
              <a:ln w="9525" cap="flat" cmpd="sng" algn="ctr">
                <a:solidFill>
                  <a:srgbClr val="614767"/>
                </a:solidFill>
                <a:round/>
              </a:ln>
              <a:effectLst/>
            </c:spPr>
          </c:errBars>
          <c:cat>
            <c:strRef>
              <c:f>Sheet1!$A$2:$A$9</c:f>
              <c:strCache>
                <c:ptCount val="8"/>
                <c:pt idx="0">
                  <c:v>base</c:v>
                </c:pt>
                <c:pt idx="1">
                  <c:v>1</c:v>
                </c:pt>
                <c:pt idx="2">
                  <c:v>5</c:v>
                </c:pt>
                <c:pt idx="3">
                  <c:v>10</c:v>
                </c:pt>
                <c:pt idx="4">
                  <c:v>15</c:v>
                </c:pt>
                <c:pt idx="5">
                  <c:v>20</c:v>
                </c:pt>
                <c:pt idx="6">
                  <c:v>25</c:v>
                </c:pt>
                <c:pt idx="7">
                  <c:v>30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2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01-455D-9E45-C864C60BFAB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2138796928"/>
        <c:axId val="-2138814672"/>
      </c:barChart>
      <c:catAx>
        <c:axId val="-213879692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smtClean="0"/>
                  <a:t>Scanning Interval (sec)</a:t>
                </a:r>
                <a:endParaRPr 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38814672"/>
        <c:crosses val="autoZero"/>
        <c:auto val="1"/>
        <c:lblAlgn val="ctr"/>
        <c:lblOffset val="100"/>
        <c:noMultiLvlLbl val="0"/>
      </c:catAx>
      <c:valAx>
        <c:axId val="-2138814672"/>
        <c:scaling>
          <c:orientation val="minMax"/>
          <c:max val="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Battery Loss (%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387969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67094922582477"/>
          <c:y val="6.7901234567901203E-2"/>
          <c:w val="0.62977300588743501"/>
          <c:h val="0.1599314668999710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bg2">
                  <a:lumMod val="50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Walmart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percent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t satisfie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ivacy Oriented</c:v>
                </c:pt>
                <c:pt idx="1">
                  <c:v>Neutral</c:v>
                </c:pt>
                <c:pt idx="2">
                  <c:v>Service Oriented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0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3CF-4861-982E-88F2652481CB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ome satisfaction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ivacy Oriented</c:v>
                </c:pt>
                <c:pt idx="1">
                  <c:v>Neutral</c:v>
                </c:pt>
                <c:pt idx="2">
                  <c:v>Service Oriented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53</c:v>
                </c:pt>
                <c:pt idx="1">
                  <c:v>40</c:v>
                </c:pt>
                <c:pt idx="2">
                  <c:v>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3CF-4861-982E-88F2652481CB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Fully satisfied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ivacy Oriented</c:v>
                </c:pt>
                <c:pt idx="1">
                  <c:v>Neutral</c:v>
                </c:pt>
                <c:pt idx="2">
                  <c:v>Service Oriented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27</c:v>
                </c:pt>
                <c:pt idx="1">
                  <c:v>60</c:v>
                </c:pt>
                <c:pt idx="2">
                  <c:v>7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B3CF-4861-982E-88F2652481C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082686976"/>
        <c:axId val="-2010189536"/>
      </c:barChart>
      <c:catAx>
        <c:axId val="20826869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10189536"/>
        <c:crosses val="autoZero"/>
        <c:auto val="1"/>
        <c:lblAlgn val="ctr"/>
        <c:lblOffset val="100"/>
        <c:noMultiLvlLbl val="0"/>
      </c:catAx>
      <c:valAx>
        <c:axId val="-2010189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smtClean="0"/>
                  <a:t>% respondents</a:t>
                </a:r>
                <a:endParaRPr 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826869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Nordstrom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percent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t satisfie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ivacy Oriented</c:v>
                </c:pt>
                <c:pt idx="1">
                  <c:v>Neutral</c:v>
                </c:pt>
                <c:pt idx="2">
                  <c:v>Service Oriented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5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F6D-4B5A-9AE8-3C6D89084ADE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ome satisfaction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ivacy Oriented</c:v>
                </c:pt>
                <c:pt idx="1">
                  <c:v>Neutral</c:v>
                </c:pt>
                <c:pt idx="2">
                  <c:v>Service Oriented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70</c:v>
                </c:pt>
                <c:pt idx="1">
                  <c:v>50</c:v>
                </c:pt>
                <c:pt idx="2">
                  <c:v>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F6D-4B5A-9AE8-3C6D89084ADE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Fully satisfied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ivacy Oriented</c:v>
                </c:pt>
                <c:pt idx="1">
                  <c:v>Neutral</c:v>
                </c:pt>
                <c:pt idx="2">
                  <c:v>Service Oriented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25</c:v>
                </c:pt>
                <c:pt idx="1">
                  <c:v>50</c:v>
                </c:pt>
                <c:pt idx="2">
                  <c:v>7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F6D-4B5A-9AE8-3C6D89084A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010799072"/>
        <c:axId val="2124165584"/>
      </c:barChart>
      <c:catAx>
        <c:axId val="-20107990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4165584"/>
        <c:crosses val="autoZero"/>
        <c:auto val="1"/>
        <c:lblAlgn val="ctr"/>
        <c:lblOffset val="100"/>
        <c:noMultiLvlLbl val="0"/>
      </c:catAx>
      <c:valAx>
        <c:axId val="21241655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smtClean="0"/>
                  <a:t>% respondents</a:t>
                </a:r>
                <a:endParaRPr 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107990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NCSU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 servic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7.0000000000000007E-2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000000000000001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000000000000003</c:v>
                </c:pt>
                <c:pt idx="29">
                  <c:v>0.28999999999999998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000000000000004</c:v>
                </c:pt>
                <c:pt idx="56">
                  <c:v>0.56000000000000005</c:v>
                </c:pt>
                <c:pt idx="57">
                  <c:v>0.56999999999999995</c:v>
                </c:pt>
                <c:pt idx="58">
                  <c:v>0.57999999999999996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</c:v>
                </c:pt>
              </c:numCache>
            </c:numRef>
          </c:xVal>
          <c:yVal>
            <c:numRef>
              <c:f>Sheet1!$B$2:$B$102</c:f>
              <c:numCache>
                <c:formatCode>General</c:formatCode>
                <c:ptCount val="101"/>
                <c:pt idx="0">
                  <c:v>0.22222222222222199</c:v>
                </c:pt>
                <c:pt idx="1">
                  <c:v>0.22972222222222199</c:v>
                </c:pt>
                <c:pt idx="2">
                  <c:v>0.237222222222222</c:v>
                </c:pt>
                <c:pt idx="3">
                  <c:v>0.24472222222222201</c:v>
                </c:pt>
                <c:pt idx="4">
                  <c:v>0.27777777777777801</c:v>
                </c:pt>
                <c:pt idx="5">
                  <c:v>0.329166666666667</c:v>
                </c:pt>
                <c:pt idx="6">
                  <c:v>0.37777777777777799</c:v>
                </c:pt>
                <c:pt idx="7">
                  <c:v>0.49166666666666697</c:v>
                </c:pt>
                <c:pt idx="8">
                  <c:v>0.54111111111111099</c:v>
                </c:pt>
                <c:pt idx="9">
                  <c:v>0.57999999999999996</c:v>
                </c:pt>
                <c:pt idx="10">
                  <c:v>0.66666666666666696</c:v>
                </c:pt>
                <c:pt idx="11">
                  <c:v>0.69166666666666698</c:v>
                </c:pt>
                <c:pt idx="12">
                  <c:v>0.71222222222222198</c:v>
                </c:pt>
                <c:pt idx="13">
                  <c:v>0.73777777777777798</c:v>
                </c:pt>
                <c:pt idx="14">
                  <c:v>0.76888888888888896</c:v>
                </c:pt>
                <c:pt idx="15">
                  <c:v>0.78611111111111098</c:v>
                </c:pt>
                <c:pt idx="16">
                  <c:v>0.79777777777777803</c:v>
                </c:pt>
                <c:pt idx="17">
                  <c:v>0.81388888888888899</c:v>
                </c:pt>
                <c:pt idx="18">
                  <c:v>0.83888888888888902</c:v>
                </c:pt>
                <c:pt idx="19">
                  <c:v>0.86388888888888904</c:v>
                </c:pt>
                <c:pt idx="20">
                  <c:v>0.88888888888888895</c:v>
                </c:pt>
                <c:pt idx="21">
                  <c:v>0.89305555555555605</c:v>
                </c:pt>
                <c:pt idx="22">
                  <c:v>0.89722222222222203</c:v>
                </c:pt>
                <c:pt idx="23">
                  <c:v>0.90138888888888902</c:v>
                </c:pt>
                <c:pt idx="24">
                  <c:v>0.905555555555556</c:v>
                </c:pt>
                <c:pt idx="25">
                  <c:v>0.90972222222222199</c:v>
                </c:pt>
                <c:pt idx="26">
                  <c:v>0.91388888888888897</c:v>
                </c:pt>
                <c:pt idx="27">
                  <c:v>0.91805555555555596</c:v>
                </c:pt>
                <c:pt idx="28">
                  <c:v>0.92222222222222205</c:v>
                </c:pt>
                <c:pt idx="29">
                  <c:v>0.92638888888888904</c:v>
                </c:pt>
                <c:pt idx="30">
                  <c:v>0.93055555555555602</c:v>
                </c:pt>
                <c:pt idx="31">
                  <c:v>0.93472222222222201</c:v>
                </c:pt>
                <c:pt idx="32">
                  <c:v>0.93888888888888899</c:v>
                </c:pt>
                <c:pt idx="33">
                  <c:v>0.94305555555555598</c:v>
                </c:pt>
                <c:pt idx="34">
                  <c:v>0.94499999999999995</c:v>
                </c:pt>
                <c:pt idx="35">
                  <c:v>0.94583333333333297</c:v>
                </c:pt>
                <c:pt idx="36">
                  <c:v>0.94666666666666699</c:v>
                </c:pt>
                <c:pt idx="37">
                  <c:v>0.94750000000000001</c:v>
                </c:pt>
                <c:pt idx="38">
                  <c:v>0.94833333333333303</c:v>
                </c:pt>
                <c:pt idx="39">
                  <c:v>0.94916666666666705</c:v>
                </c:pt>
                <c:pt idx="40">
                  <c:v>0.95</c:v>
                </c:pt>
                <c:pt idx="41">
                  <c:v>0.95083333333333298</c:v>
                </c:pt>
                <c:pt idx="42">
                  <c:v>0.95166666666666699</c:v>
                </c:pt>
                <c:pt idx="43">
                  <c:v>0.95250000000000001</c:v>
                </c:pt>
                <c:pt idx="44">
                  <c:v>0.95333333333333303</c:v>
                </c:pt>
                <c:pt idx="45">
                  <c:v>0.95416666666666705</c:v>
                </c:pt>
                <c:pt idx="46">
                  <c:v>0.95499999999999996</c:v>
                </c:pt>
                <c:pt idx="47">
                  <c:v>0.95583333333333298</c:v>
                </c:pt>
                <c:pt idx="48">
                  <c:v>0.956666666666667</c:v>
                </c:pt>
                <c:pt idx="49">
                  <c:v>0.95750000000000002</c:v>
                </c:pt>
                <c:pt idx="50">
                  <c:v>0.95833333333333304</c:v>
                </c:pt>
                <c:pt idx="51">
                  <c:v>0.95916666666666694</c:v>
                </c:pt>
                <c:pt idx="52">
                  <c:v>0.96</c:v>
                </c:pt>
                <c:pt idx="53">
                  <c:v>0.96083333333333298</c:v>
                </c:pt>
                <c:pt idx="54">
                  <c:v>0.961666666666667</c:v>
                </c:pt>
                <c:pt idx="55">
                  <c:v>0.96250000000000002</c:v>
                </c:pt>
                <c:pt idx="56">
                  <c:v>0.96333333333333304</c:v>
                </c:pt>
                <c:pt idx="57">
                  <c:v>0.96416666666666695</c:v>
                </c:pt>
                <c:pt idx="58">
                  <c:v>0.96499999999999997</c:v>
                </c:pt>
                <c:pt idx="59">
                  <c:v>0.96583333333333299</c:v>
                </c:pt>
                <c:pt idx="60">
                  <c:v>0.96666666666666701</c:v>
                </c:pt>
                <c:pt idx="61">
                  <c:v>0.96750000000000003</c:v>
                </c:pt>
                <c:pt idx="62">
                  <c:v>0.96833333333333305</c:v>
                </c:pt>
                <c:pt idx="63">
                  <c:v>0.96916666666666695</c:v>
                </c:pt>
                <c:pt idx="64">
                  <c:v>0.97</c:v>
                </c:pt>
                <c:pt idx="65">
                  <c:v>0.97083333333333299</c:v>
                </c:pt>
                <c:pt idx="66">
                  <c:v>0.97166666666666701</c:v>
                </c:pt>
                <c:pt idx="67">
                  <c:v>0.97250000000000003</c:v>
                </c:pt>
                <c:pt idx="68">
                  <c:v>0.97333333333333305</c:v>
                </c:pt>
                <c:pt idx="69">
                  <c:v>0.97416666666666696</c:v>
                </c:pt>
                <c:pt idx="70">
                  <c:v>0.97499999999999998</c:v>
                </c:pt>
                <c:pt idx="71">
                  <c:v>0.975833333333333</c:v>
                </c:pt>
                <c:pt idx="72">
                  <c:v>0.97666666666666702</c:v>
                </c:pt>
                <c:pt idx="73">
                  <c:v>0.97750000000000004</c:v>
                </c:pt>
                <c:pt idx="74">
                  <c:v>0.97833333333333306</c:v>
                </c:pt>
                <c:pt idx="75">
                  <c:v>0.97916666666666696</c:v>
                </c:pt>
                <c:pt idx="76">
                  <c:v>0.98</c:v>
                </c:pt>
                <c:pt idx="77">
                  <c:v>0.980833333333333</c:v>
                </c:pt>
                <c:pt idx="78">
                  <c:v>0.98166666666666702</c:v>
                </c:pt>
                <c:pt idx="79">
                  <c:v>0.98250000000000004</c:v>
                </c:pt>
                <c:pt idx="80">
                  <c:v>0.98333333333333295</c:v>
                </c:pt>
                <c:pt idx="81">
                  <c:v>0.98416666666666697</c:v>
                </c:pt>
                <c:pt idx="82">
                  <c:v>0.98499999999999999</c:v>
                </c:pt>
                <c:pt idx="83">
                  <c:v>0.98583333333333301</c:v>
                </c:pt>
                <c:pt idx="84">
                  <c:v>0.98666666666666702</c:v>
                </c:pt>
                <c:pt idx="85">
                  <c:v>0.98750000000000004</c:v>
                </c:pt>
                <c:pt idx="86">
                  <c:v>0.98833333333333295</c:v>
                </c:pt>
                <c:pt idx="87">
                  <c:v>0.98916666666666697</c:v>
                </c:pt>
                <c:pt idx="88">
                  <c:v>0.99</c:v>
                </c:pt>
                <c:pt idx="89">
                  <c:v>0.99083333333333301</c:v>
                </c:pt>
                <c:pt idx="90">
                  <c:v>0.99166666666666703</c:v>
                </c:pt>
                <c:pt idx="91">
                  <c:v>0.99250000000000005</c:v>
                </c:pt>
                <c:pt idx="92">
                  <c:v>0.99333333333333296</c:v>
                </c:pt>
                <c:pt idx="93">
                  <c:v>0.99416666666666698</c:v>
                </c:pt>
                <c:pt idx="94">
                  <c:v>0.995</c:v>
                </c:pt>
                <c:pt idx="95">
                  <c:v>0.99583333333333302</c:v>
                </c:pt>
                <c:pt idx="96">
                  <c:v>0.99666666666666703</c:v>
                </c:pt>
                <c:pt idx="97">
                  <c:v>0.99750000000000005</c:v>
                </c:pt>
                <c:pt idx="98">
                  <c:v>0.99833333333333296</c:v>
                </c:pt>
                <c:pt idx="99">
                  <c:v>0.99916666666666698</c:v>
                </c:pt>
                <c:pt idx="10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E5D-4A43-BCBD-03EAE6806E1E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ow servic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7.0000000000000007E-2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000000000000001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000000000000003</c:v>
                </c:pt>
                <c:pt idx="29">
                  <c:v>0.28999999999999998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000000000000004</c:v>
                </c:pt>
                <c:pt idx="56">
                  <c:v>0.56000000000000005</c:v>
                </c:pt>
                <c:pt idx="57">
                  <c:v>0.56999999999999995</c:v>
                </c:pt>
                <c:pt idx="58">
                  <c:v>0.57999999999999996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</c:v>
                </c:pt>
              </c:numCache>
            </c:numRef>
          </c:xVal>
          <c:yVal>
            <c:numRef>
              <c:f>Sheet1!$C$2:$C$102</c:f>
              <c:numCache>
                <c:formatCode>General</c:formatCode>
                <c:ptCount val="101"/>
                <c:pt idx="0">
                  <c:v>0.66666666666666696</c:v>
                </c:pt>
                <c:pt idx="1">
                  <c:v>0.67361111111111105</c:v>
                </c:pt>
                <c:pt idx="2">
                  <c:v>0.68055555555555602</c:v>
                </c:pt>
                <c:pt idx="3">
                  <c:v>0.6875</c:v>
                </c:pt>
                <c:pt idx="4">
                  <c:v>0.69444444444444398</c:v>
                </c:pt>
                <c:pt idx="5">
                  <c:v>0.71527777777777801</c:v>
                </c:pt>
                <c:pt idx="6">
                  <c:v>0.73611111111111105</c:v>
                </c:pt>
                <c:pt idx="7">
                  <c:v>0.76944444444444504</c:v>
                </c:pt>
                <c:pt idx="8">
                  <c:v>0.78222222222222204</c:v>
                </c:pt>
                <c:pt idx="9">
                  <c:v>0.787407407407407</c:v>
                </c:pt>
                <c:pt idx="10">
                  <c:v>0.79259259259259296</c:v>
                </c:pt>
                <c:pt idx="11">
                  <c:v>0.79777777777777803</c:v>
                </c:pt>
                <c:pt idx="12">
                  <c:v>0.80296296296296299</c:v>
                </c:pt>
                <c:pt idx="13">
                  <c:v>0.81222222222222196</c:v>
                </c:pt>
                <c:pt idx="14">
                  <c:v>0.82555555555555604</c:v>
                </c:pt>
                <c:pt idx="15">
                  <c:v>0.83888888888888902</c:v>
                </c:pt>
                <c:pt idx="16">
                  <c:v>0.85222222222222199</c:v>
                </c:pt>
                <c:pt idx="17">
                  <c:v>0.86666666666666703</c:v>
                </c:pt>
                <c:pt idx="18">
                  <c:v>0.88333333333333297</c:v>
                </c:pt>
                <c:pt idx="19">
                  <c:v>0.9</c:v>
                </c:pt>
                <c:pt idx="20">
                  <c:v>0.91666666666666696</c:v>
                </c:pt>
                <c:pt idx="21">
                  <c:v>0.91990740740740795</c:v>
                </c:pt>
                <c:pt idx="22">
                  <c:v>0.92314814814814805</c:v>
                </c:pt>
                <c:pt idx="23">
                  <c:v>0.92638888888888904</c:v>
                </c:pt>
                <c:pt idx="24">
                  <c:v>0.92962962962963003</c:v>
                </c:pt>
                <c:pt idx="25">
                  <c:v>0.93287037037037002</c:v>
                </c:pt>
                <c:pt idx="26">
                  <c:v>0.93611111111111101</c:v>
                </c:pt>
                <c:pt idx="27">
                  <c:v>0.93935185185185199</c:v>
                </c:pt>
                <c:pt idx="28">
                  <c:v>0.94259259259259298</c:v>
                </c:pt>
                <c:pt idx="29">
                  <c:v>0.94694444444444503</c:v>
                </c:pt>
                <c:pt idx="30">
                  <c:v>0.95277777777777795</c:v>
                </c:pt>
                <c:pt idx="31">
                  <c:v>0.95861111111111097</c:v>
                </c:pt>
                <c:pt idx="32">
                  <c:v>0.96444444444444399</c:v>
                </c:pt>
                <c:pt idx="33">
                  <c:v>0.97027777777777802</c:v>
                </c:pt>
                <c:pt idx="34">
                  <c:v>0.97250000000000003</c:v>
                </c:pt>
                <c:pt idx="35">
                  <c:v>0.97291666666666698</c:v>
                </c:pt>
                <c:pt idx="36">
                  <c:v>0.97333333333333305</c:v>
                </c:pt>
                <c:pt idx="37">
                  <c:v>0.97375</c:v>
                </c:pt>
                <c:pt idx="38">
                  <c:v>0.97416666666666696</c:v>
                </c:pt>
                <c:pt idx="39">
                  <c:v>0.97458333333333302</c:v>
                </c:pt>
                <c:pt idx="40">
                  <c:v>0.97499999999999998</c:v>
                </c:pt>
                <c:pt idx="41">
                  <c:v>0.97541666666666704</c:v>
                </c:pt>
                <c:pt idx="42">
                  <c:v>0.975833333333333</c:v>
                </c:pt>
                <c:pt idx="43">
                  <c:v>0.97624999999999995</c:v>
                </c:pt>
                <c:pt idx="44">
                  <c:v>0.97666666666666702</c:v>
                </c:pt>
                <c:pt idx="45">
                  <c:v>0.97708333333333297</c:v>
                </c:pt>
                <c:pt idx="46">
                  <c:v>0.97750000000000004</c:v>
                </c:pt>
                <c:pt idx="47">
                  <c:v>0.97791666666666699</c:v>
                </c:pt>
                <c:pt idx="48">
                  <c:v>0.97833333333333306</c:v>
                </c:pt>
                <c:pt idx="49">
                  <c:v>0.97875000000000001</c:v>
                </c:pt>
                <c:pt idx="50">
                  <c:v>0.97916666666666696</c:v>
                </c:pt>
                <c:pt idx="51">
                  <c:v>0.97958333333333303</c:v>
                </c:pt>
                <c:pt idx="52">
                  <c:v>0.98</c:v>
                </c:pt>
                <c:pt idx="53">
                  <c:v>0.98041666666666705</c:v>
                </c:pt>
                <c:pt idx="54">
                  <c:v>0.980833333333333</c:v>
                </c:pt>
                <c:pt idx="55">
                  <c:v>0.98124999999999996</c:v>
                </c:pt>
                <c:pt idx="56">
                  <c:v>0.98166666666666702</c:v>
                </c:pt>
                <c:pt idx="57">
                  <c:v>0.98208333333333298</c:v>
                </c:pt>
                <c:pt idx="58">
                  <c:v>0.98250000000000004</c:v>
                </c:pt>
                <c:pt idx="59">
                  <c:v>0.98291666666666699</c:v>
                </c:pt>
                <c:pt idx="60">
                  <c:v>0.98333333333333295</c:v>
                </c:pt>
                <c:pt idx="61">
                  <c:v>0.98375000000000001</c:v>
                </c:pt>
                <c:pt idx="62">
                  <c:v>0.98416666666666697</c:v>
                </c:pt>
                <c:pt idx="63">
                  <c:v>0.98458333333333303</c:v>
                </c:pt>
                <c:pt idx="64">
                  <c:v>0.98499999999999999</c:v>
                </c:pt>
                <c:pt idx="65">
                  <c:v>0.98541666666666705</c:v>
                </c:pt>
                <c:pt idx="66">
                  <c:v>0.98583333333333301</c:v>
                </c:pt>
                <c:pt idx="67">
                  <c:v>0.98624999999999996</c:v>
                </c:pt>
                <c:pt idx="68">
                  <c:v>0.98666666666666702</c:v>
                </c:pt>
                <c:pt idx="69">
                  <c:v>0.98708333333333298</c:v>
                </c:pt>
                <c:pt idx="70">
                  <c:v>0.98750000000000004</c:v>
                </c:pt>
                <c:pt idx="71">
                  <c:v>0.987916666666667</c:v>
                </c:pt>
                <c:pt idx="72">
                  <c:v>0.98833333333333295</c:v>
                </c:pt>
                <c:pt idx="73">
                  <c:v>0.98875000000000002</c:v>
                </c:pt>
                <c:pt idx="74">
                  <c:v>0.98916666666666697</c:v>
                </c:pt>
                <c:pt idx="75">
                  <c:v>0.98958333333333304</c:v>
                </c:pt>
                <c:pt idx="76">
                  <c:v>0.99</c:v>
                </c:pt>
                <c:pt idx="77">
                  <c:v>0.99041666666666694</c:v>
                </c:pt>
                <c:pt idx="78">
                  <c:v>0.99083333333333301</c:v>
                </c:pt>
                <c:pt idx="79">
                  <c:v>0.99124999999999996</c:v>
                </c:pt>
                <c:pt idx="80">
                  <c:v>0.99166666666666703</c:v>
                </c:pt>
                <c:pt idx="81">
                  <c:v>0.99208333333333298</c:v>
                </c:pt>
                <c:pt idx="82">
                  <c:v>0.99250000000000005</c:v>
                </c:pt>
                <c:pt idx="83">
                  <c:v>0.992916666666667</c:v>
                </c:pt>
                <c:pt idx="84">
                  <c:v>0.99333333333333296</c:v>
                </c:pt>
                <c:pt idx="85">
                  <c:v>0.99375000000000002</c:v>
                </c:pt>
                <c:pt idx="86">
                  <c:v>0.99416666666666698</c:v>
                </c:pt>
                <c:pt idx="87">
                  <c:v>0.99458333333333304</c:v>
                </c:pt>
                <c:pt idx="88">
                  <c:v>0.995</c:v>
                </c:pt>
                <c:pt idx="89">
                  <c:v>0.99541666666666695</c:v>
                </c:pt>
                <c:pt idx="90">
                  <c:v>0.99583333333333302</c:v>
                </c:pt>
                <c:pt idx="91">
                  <c:v>0.99624999999999997</c:v>
                </c:pt>
                <c:pt idx="92">
                  <c:v>0.99666666666666703</c:v>
                </c:pt>
                <c:pt idx="93">
                  <c:v>0.99708333333333299</c:v>
                </c:pt>
                <c:pt idx="94">
                  <c:v>0.99750000000000005</c:v>
                </c:pt>
                <c:pt idx="95">
                  <c:v>0.99791666666666701</c:v>
                </c:pt>
                <c:pt idx="96">
                  <c:v>0.99833333333333296</c:v>
                </c:pt>
                <c:pt idx="97">
                  <c:v>0.99875000000000003</c:v>
                </c:pt>
                <c:pt idx="98">
                  <c:v>0.99916666666666698</c:v>
                </c:pt>
                <c:pt idx="99">
                  <c:v>0.99958333333333305</c:v>
                </c:pt>
                <c:pt idx="10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E5D-4A43-BCBD-03EAE6806E1E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edium service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7.0000000000000007E-2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000000000000001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000000000000003</c:v>
                </c:pt>
                <c:pt idx="29">
                  <c:v>0.28999999999999998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000000000000004</c:v>
                </c:pt>
                <c:pt idx="56">
                  <c:v>0.56000000000000005</c:v>
                </c:pt>
                <c:pt idx="57">
                  <c:v>0.56999999999999995</c:v>
                </c:pt>
                <c:pt idx="58">
                  <c:v>0.57999999999999996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</c:v>
                </c:pt>
              </c:numCache>
            </c:numRef>
          </c:xVal>
          <c:yVal>
            <c:numRef>
              <c:f>Sheet1!$D$2:$D$102</c:f>
              <c:numCache>
                <c:formatCode>General</c:formatCode>
                <c:ptCount val="101"/>
                <c:pt idx="0">
                  <c:v>0.5</c:v>
                </c:pt>
                <c:pt idx="1">
                  <c:v>0.50694444444444398</c:v>
                </c:pt>
                <c:pt idx="2">
                  <c:v>0.51388888888888895</c:v>
                </c:pt>
                <c:pt idx="3">
                  <c:v>0.52083333333333304</c:v>
                </c:pt>
                <c:pt idx="4">
                  <c:v>0.52777777777777801</c:v>
                </c:pt>
                <c:pt idx="5">
                  <c:v>0.58777777777777795</c:v>
                </c:pt>
                <c:pt idx="6">
                  <c:v>0.60644444444444501</c:v>
                </c:pt>
                <c:pt idx="7">
                  <c:v>0.71388888888888902</c:v>
                </c:pt>
                <c:pt idx="8">
                  <c:v>0.781481481481481</c:v>
                </c:pt>
                <c:pt idx="9">
                  <c:v>0.79351851851851896</c:v>
                </c:pt>
                <c:pt idx="10">
                  <c:v>0.80555555555555602</c:v>
                </c:pt>
                <c:pt idx="11">
                  <c:v>0.81666666666666698</c:v>
                </c:pt>
                <c:pt idx="12">
                  <c:v>0.82777777777777795</c:v>
                </c:pt>
                <c:pt idx="13">
                  <c:v>0.84111111111111103</c:v>
                </c:pt>
                <c:pt idx="14">
                  <c:v>0.85666666666666702</c:v>
                </c:pt>
                <c:pt idx="15">
                  <c:v>0.87777777777777799</c:v>
                </c:pt>
                <c:pt idx="16">
                  <c:v>0.90111111111111097</c:v>
                </c:pt>
                <c:pt idx="17">
                  <c:v>0.91777777777777803</c:v>
                </c:pt>
                <c:pt idx="18">
                  <c:v>0.92111111111111099</c:v>
                </c:pt>
                <c:pt idx="19">
                  <c:v>0.92444444444444396</c:v>
                </c:pt>
                <c:pt idx="20">
                  <c:v>0.92777777777777803</c:v>
                </c:pt>
                <c:pt idx="21">
                  <c:v>0.931111111111111</c:v>
                </c:pt>
                <c:pt idx="22">
                  <c:v>0.93444444444444397</c:v>
                </c:pt>
                <c:pt idx="23">
                  <c:v>0.93777777777777804</c:v>
                </c:pt>
                <c:pt idx="24">
                  <c:v>0.94111111111111101</c:v>
                </c:pt>
                <c:pt idx="25">
                  <c:v>0.94444444444444398</c:v>
                </c:pt>
                <c:pt idx="26">
                  <c:v>0.94777777777777805</c:v>
                </c:pt>
                <c:pt idx="27">
                  <c:v>0.95111111111111102</c:v>
                </c:pt>
                <c:pt idx="28">
                  <c:v>0.95444444444444398</c:v>
                </c:pt>
                <c:pt idx="29">
                  <c:v>0.95777777777777795</c:v>
                </c:pt>
                <c:pt idx="30">
                  <c:v>0.96111111111111103</c:v>
                </c:pt>
                <c:pt idx="31">
                  <c:v>0.96444444444444399</c:v>
                </c:pt>
                <c:pt idx="32">
                  <c:v>0.96777777777777796</c:v>
                </c:pt>
                <c:pt idx="33">
                  <c:v>0.97111111111111104</c:v>
                </c:pt>
                <c:pt idx="34">
                  <c:v>0.97250000000000003</c:v>
                </c:pt>
                <c:pt idx="35">
                  <c:v>0.97291666666666698</c:v>
                </c:pt>
                <c:pt idx="36">
                  <c:v>0.97333333333333305</c:v>
                </c:pt>
                <c:pt idx="37">
                  <c:v>0.97375</c:v>
                </c:pt>
                <c:pt idx="38">
                  <c:v>0.97416666666666696</c:v>
                </c:pt>
                <c:pt idx="39">
                  <c:v>0.97458333333333302</c:v>
                </c:pt>
                <c:pt idx="40">
                  <c:v>0.97499999999999998</c:v>
                </c:pt>
                <c:pt idx="41">
                  <c:v>0.97541666666666704</c:v>
                </c:pt>
                <c:pt idx="42">
                  <c:v>0.975833333333333</c:v>
                </c:pt>
                <c:pt idx="43">
                  <c:v>0.97624999999999995</c:v>
                </c:pt>
                <c:pt idx="44">
                  <c:v>0.97666666666666702</c:v>
                </c:pt>
                <c:pt idx="45">
                  <c:v>0.97708333333333297</c:v>
                </c:pt>
                <c:pt idx="46">
                  <c:v>0.97750000000000004</c:v>
                </c:pt>
                <c:pt idx="47">
                  <c:v>0.97791666666666699</c:v>
                </c:pt>
                <c:pt idx="48">
                  <c:v>0.97833333333333306</c:v>
                </c:pt>
                <c:pt idx="49">
                  <c:v>0.97875000000000001</c:v>
                </c:pt>
                <c:pt idx="50">
                  <c:v>0.97916666666666696</c:v>
                </c:pt>
                <c:pt idx="51">
                  <c:v>0.97958333333333303</c:v>
                </c:pt>
                <c:pt idx="52">
                  <c:v>0.98</c:v>
                </c:pt>
                <c:pt idx="53">
                  <c:v>0.98041666666666705</c:v>
                </c:pt>
                <c:pt idx="54">
                  <c:v>0.980833333333333</c:v>
                </c:pt>
                <c:pt idx="55">
                  <c:v>0.98124999999999996</c:v>
                </c:pt>
                <c:pt idx="56">
                  <c:v>0.98166666666666702</c:v>
                </c:pt>
                <c:pt idx="57">
                  <c:v>0.98208333333333298</c:v>
                </c:pt>
                <c:pt idx="58">
                  <c:v>0.98250000000000004</c:v>
                </c:pt>
                <c:pt idx="59">
                  <c:v>0.98291666666666699</c:v>
                </c:pt>
                <c:pt idx="60">
                  <c:v>0.98333333333333295</c:v>
                </c:pt>
                <c:pt idx="61">
                  <c:v>0.98375000000000001</c:v>
                </c:pt>
                <c:pt idx="62">
                  <c:v>0.98416666666666697</c:v>
                </c:pt>
                <c:pt idx="63">
                  <c:v>0.98458333333333303</c:v>
                </c:pt>
                <c:pt idx="64">
                  <c:v>0.98499999999999999</c:v>
                </c:pt>
                <c:pt idx="65">
                  <c:v>0.98541666666666705</c:v>
                </c:pt>
                <c:pt idx="66">
                  <c:v>0.98583333333333301</c:v>
                </c:pt>
                <c:pt idx="67">
                  <c:v>0.98624999999999996</c:v>
                </c:pt>
                <c:pt idx="68">
                  <c:v>0.98666666666666702</c:v>
                </c:pt>
                <c:pt idx="69">
                  <c:v>0.98708333333333298</c:v>
                </c:pt>
                <c:pt idx="70">
                  <c:v>0.98750000000000004</c:v>
                </c:pt>
                <c:pt idx="71">
                  <c:v>0.987916666666667</c:v>
                </c:pt>
                <c:pt idx="72">
                  <c:v>0.98833333333333295</c:v>
                </c:pt>
                <c:pt idx="73">
                  <c:v>0.98875000000000002</c:v>
                </c:pt>
                <c:pt idx="74">
                  <c:v>0.98916666666666697</c:v>
                </c:pt>
                <c:pt idx="75">
                  <c:v>0.98958333333333304</c:v>
                </c:pt>
                <c:pt idx="76">
                  <c:v>0.99</c:v>
                </c:pt>
                <c:pt idx="77">
                  <c:v>0.99041666666666694</c:v>
                </c:pt>
                <c:pt idx="78">
                  <c:v>0.99083333333333301</c:v>
                </c:pt>
                <c:pt idx="79">
                  <c:v>0.99124999999999996</c:v>
                </c:pt>
                <c:pt idx="80">
                  <c:v>0.99166666666666703</c:v>
                </c:pt>
                <c:pt idx="81">
                  <c:v>0.99208333333333298</c:v>
                </c:pt>
                <c:pt idx="82">
                  <c:v>0.99250000000000005</c:v>
                </c:pt>
                <c:pt idx="83">
                  <c:v>0.992916666666667</c:v>
                </c:pt>
                <c:pt idx="84">
                  <c:v>0.99333333333333296</c:v>
                </c:pt>
                <c:pt idx="85">
                  <c:v>0.99375000000000002</c:v>
                </c:pt>
                <c:pt idx="86">
                  <c:v>0.99416666666666698</c:v>
                </c:pt>
                <c:pt idx="87">
                  <c:v>0.99458333333333304</c:v>
                </c:pt>
                <c:pt idx="88">
                  <c:v>0.995</c:v>
                </c:pt>
                <c:pt idx="89">
                  <c:v>0.99541666666666695</c:v>
                </c:pt>
                <c:pt idx="90">
                  <c:v>0.99583333333333302</c:v>
                </c:pt>
                <c:pt idx="91">
                  <c:v>0.99624999999999997</c:v>
                </c:pt>
                <c:pt idx="92">
                  <c:v>0.99666666666666703</c:v>
                </c:pt>
                <c:pt idx="93">
                  <c:v>0.99708333333333299</c:v>
                </c:pt>
                <c:pt idx="94">
                  <c:v>0.99750000000000005</c:v>
                </c:pt>
                <c:pt idx="95">
                  <c:v>0.99791666666666701</c:v>
                </c:pt>
                <c:pt idx="96">
                  <c:v>0.99833333333333296</c:v>
                </c:pt>
                <c:pt idx="97">
                  <c:v>0.99875000000000003</c:v>
                </c:pt>
                <c:pt idx="98">
                  <c:v>0.99916666666666698</c:v>
                </c:pt>
                <c:pt idx="99">
                  <c:v>0.99958333333333305</c:v>
                </c:pt>
                <c:pt idx="10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BE5D-4A43-BCBD-03EAE6806E1E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high service</c:v>
                </c:pt>
              </c:strCache>
            </c:strRef>
          </c:tx>
          <c:spPr>
            <a:ln w="28575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7.0000000000000007E-2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000000000000001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000000000000003</c:v>
                </c:pt>
                <c:pt idx="29">
                  <c:v>0.28999999999999998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000000000000004</c:v>
                </c:pt>
                <c:pt idx="56">
                  <c:v>0.56000000000000005</c:v>
                </c:pt>
                <c:pt idx="57">
                  <c:v>0.56999999999999995</c:v>
                </c:pt>
                <c:pt idx="58">
                  <c:v>0.57999999999999996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</c:v>
                </c:pt>
              </c:numCache>
            </c:numRef>
          </c:xVal>
          <c:yVal>
            <c:numRef>
              <c:f>Sheet1!$E$2:$E$102</c:f>
              <c:numCache>
                <c:formatCode>General</c:formatCode>
                <c:ptCount val="101"/>
                <c:pt idx="0">
                  <c:v>0.36111111111111099</c:v>
                </c:pt>
                <c:pt idx="1">
                  <c:v>0.368611111111111</c:v>
                </c:pt>
                <c:pt idx="2">
                  <c:v>0.37611111111111101</c:v>
                </c:pt>
                <c:pt idx="3">
                  <c:v>0.38361111111111101</c:v>
                </c:pt>
                <c:pt idx="4">
                  <c:v>0.41666666666666702</c:v>
                </c:pt>
                <c:pt idx="5">
                  <c:v>0.45034722222222201</c:v>
                </c:pt>
                <c:pt idx="6">
                  <c:v>0.48888888888888898</c:v>
                </c:pt>
                <c:pt idx="7">
                  <c:v>0.60277777777777797</c:v>
                </c:pt>
                <c:pt idx="8">
                  <c:v>0.65222222222222204</c:v>
                </c:pt>
                <c:pt idx="9">
                  <c:v>0.68888888888888899</c:v>
                </c:pt>
                <c:pt idx="10">
                  <c:v>0.72222222222222199</c:v>
                </c:pt>
                <c:pt idx="11">
                  <c:v>0.74722222222222201</c:v>
                </c:pt>
                <c:pt idx="12">
                  <c:v>0.75777777777777799</c:v>
                </c:pt>
                <c:pt idx="13">
                  <c:v>0.76652777777777803</c:v>
                </c:pt>
                <c:pt idx="14">
                  <c:v>0.77527777777777795</c:v>
                </c:pt>
                <c:pt idx="15">
                  <c:v>0.78611111111111098</c:v>
                </c:pt>
                <c:pt idx="16">
                  <c:v>0.79777777777777803</c:v>
                </c:pt>
                <c:pt idx="17">
                  <c:v>0.81111111111111101</c:v>
                </c:pt>
                <c:pt idx="18">
                  <c:v>0.82777777777777795</c:v>
                </c:pt>
                <c:pt idx="19">
                  <c:v>0.844444444444444</c:v>
                </c:pt>
                <c:pt idx="20">
                  <c:v>0.86111111111111105</c:v>
                </c:pt>
                <c:pt idx="21">
                  <c:v>0.86435185185185204</c:v>
                </c:pt>
                <c:pt idx="22">
                  <c:v>0.86759259259259303</c:v>
                </c:pt>
                <c:pt idx="23">
                  <c:v>0.87083333333333302</c:v>
                </c:pt>
                <c:pt idx="24">
                  <c:v>0.874074074074074</c:v>
                </c:pt>
                <c:pt idx="25">
                  <c:v>0.87731481481481499</c:v>
                </c:pt>
                <c:pt idx="26">
                  <c:v>0.88055555555555598</c:v>
                </c:pt>
                <c:pt idx="27">
                  <c:v>0.88379629629629597</c:v>
                </c:pt>
                <c:pt idx="28">
                  <c:v>0.88703703703703696</c:v>
                </c:pt>
                <c:pt idx="29">
                  <c:v>0.89388888888888896</c:v>
                </c:pt>
                <c:pt idx="30">
                  <c:v>0.905555555555556</c:v>
                </c:pt>
                <c:pt idx="31">
                  <c:v>0.91722222222222205</c:v>
                </c:pt>
                <c:pt idx="32">
                  <c:v>0.92888888888888899</c:v>
                </c:pt>
                <c:pt idx="33">
                  <c:v>0.94055555555555603</c:v>
                </c:pt>
                <c:pt idx="34">
                  <c:v>0.94499999999999995</c:v>
                </c:pt>
                <c:pt idx="35">
                  <c:v>0.94583333333333297</c:v>
                </c:pt>
                <c:pt idx="36">
                  <c:v>0.94666666666666699</c:v>
                </c:pt>
                <c:pt idx="37">
                  <c:v>0.94750000000000001</c:v>
                </c:pt>
                <c:pt idx="38">
                  <c:v>0.94833333333333303</c:v>
                </c:pt>
                <c:pt idx="39">
                  <c:v>0.94916666666666705</c:v>
                </c:pt>
                <c:pt idx="40">
                  <c:v>0.95</c:v>
                </c:pt>
                <c:pt idx="41">
                  <c:v>0.95083333333333298</c:v>
                </c:pt>
                <c:pt idx="42">
                  <c:v>0.95166666666666699</c:v>
                </c:pt>
                <c:pt idx="43">
                  <c:v>0.95250000000000001</c:v>
                </c:pt>
                <c:pt idx="44">
                  <c:v>0.95333333333333303</c:v>
                </c:pt>
                <c:pt idx="45">
                  <c:v>0.95416666666666705</c:v>
                </c:pt>
                <c:pt idx="46">
                  <c:v>0.95499999999999996</c:v>
                </c:pt>
                <c:pt idx="47">
                  <c:v>0.95583333333333298</c:v>
                </c:pt>
                <c:pt idx="48">
                  <c:v>0.956666666666667</c:v>
                </c:pt>
                <c:pt idx="49">
                  <c:v>0.95750000000000002</c:v>
                </c:pt>
                <c:pt idx="50">
                  <c:v>0.95833333333333304</c:v>
                </c:pt>
                <c:pt idx="51">
                  <c:v>0.95916666666666694</c:v>
                </c:pt>
                <c:pt idx="52">
                  <c:v>0.96</c:v>
                </c:pt>
                <c:pt idx="53">
                  <c:v>0.96083333333333298</c:v>
                </c:pt>
                <c:pt idx="54">
                  <c:v>0.961666666666667</c:v>
                </c:pt>
                <c:pt idx="55">
                  <c:v>0.96250000000000002</c:v>
                </c:pt>
                <c:pt idx="56">
                  <c:v>0.96333333333333304</c:v>
                </c:pt>
                <c:pt idx="57">
                  <c:v>0.96416666666666695</c:v>
                </c:pt>
                <c:pt idx="58">
                  <c:v>0.96499999999999997</c:v>
                </c:pt>
                <c:pt idx="59">
                  <c:v>0.96583333333333299</c:v>
                </c:pt>
                <c:pt idx="60">
                  <c:v>0.96666666666666701</c:v>
                </c:pt>
                <c:pt idx="61">
                  <c:v>0.96750000000000003</c:v>
                </c:pt>
                <c:pt idx="62">
                  <c:v>0.96833333333333305</c:v>
                </c:pt>
                <c:pt idx="63">
                  <c:v>0.96916666666666695</c:v>
                </c:pt>
                <c:pt idx="64">
                  <c:v>0.97</c:v>
                </c:pt>
                <c:pt idx="65">
                  <c:v>0.97083333333333299</c:v>
                </c:pt>
                <c:pt idx="66">
                  <c:v>0.97166666666666701</c:v>
                </c:pt>
                <c:pt idx="67">
                  <c:v>0.97250000000000003</c:v>
                </c:pt>
                <c:pt idx="68">
                  <c:v>0.97333333333333305</c:v>
                </c:pt>
                <c:pt idx="69">
                  <c:v>0.97416666666666696</c:v>
                </c:pt>
                <c:pt idx="70">
                  <c:v>0.97499999999999998</c:v>
                </c:pt>
                <c:pt idx="71">
                  <c:v>0.975833333333333</c:v>
                </c:pt>
                <c:pt idx="72">
                  <c:v>0.97666666666666702</c:v>
                </c:pt>
                <c:pt idx="73">
                  <c:v>0.97750000000000004</c:v>
                </c:pt>
                <c:pt idx="74">
                  <c:v>0.97833333333333306</c:v>
                </c:pt>
                <c:pt idx="75">
                  <c:v>0.97916666666666696</c:v>
                </c:pt>
                <c:pt idx="76">
                  <c:v>0.98</c:v>
                </c:pt>
                <c:pt idx="77">
                  <c:v>0.980833333333333</c:v>
                </c:pt>
                <c:pt idx="78">
                  <c:v>0.98166666666666702</c:v>
                </c:pt>
                <c:pt idx="79">
                  <c:v>0.98250000000000004</c:v>
                </c:pt>
                <c:pt idx="80">
                  <c:v>0.98333333333333295</c:v>
                </c:pt>
                <c:pt idx="81">
                  <c:v>0.98416666666666697</c:v>
                </c:pt>
                <c:pt idx="82">
                  <c:v>0.98499999999999999</c:v>
                </c:pt>
                <c:pt idx="83">
                  <c:v>0.98583333333333301</c:v>
                </c:pt>
                <c:pt idx="84">
                  <c:v>0.98666666666666702</c:v>
                </c:pt>
                <c:pt idx="85">
                  <c:v>0.98750000000000004</c:v>
                </c:pt>
                <c:pt idx="86">
                  <c:v>0.98833333333333295</c:v>
                </c:pt>
                <c:pt idx="87">
                  <c:v>0.98916666666666697</c:v>
                </c:pt>
                <c:pt idx="88">
                  <c:v>0.99</c:v>
                </c:pt>
                <c:pt idx="89">
                  <c:v>0.99083333333333301</c:v>
                </c:pt>
                <c:pt idx="90">
                  <c:v>0.99166666666666703</c:v>
                </c:pt>
                <c:pt idx="91">
                  <c:v>0.99250000000000005</c:v>
                </c:pt>
                <c:pt idx="92">
                  <c:v>0.99333333333333296</c:v>
                </c:pt>
                <c:pt idx="93">
                  <c:v>0.99416666666666698</c:v>
                </c:pt>
                <c:pt idx="94">
                  <c:v>0.995</c:v>
                </c:pt>
                <c:pt idx="95">
                  <c:v>0.99583333333333302</c:v>
                </c:pt>
                <c:pt idx="96">
                  <c:v>0.99666666666666703</c:v>
                </c:pt>
                <c:pt idx="97">
                  <c:v>0.99750000000000005</c:v>
                </c:pt>
                <c:pt idx="98">
                  <c:v>0.99833333333333296</c:v>
                </c:pt>
                <c:pt idx="99">
                  <c:v>0.99916666666666698</c:v>
                </c:pt>
                <c:pt idx="10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BE5D-4A43-BCBD-03EAE6806E1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108039264"/>
        <c:axId val="-2108246496"/>
      </c:scatterChart>
      <c:valAx>
        <c:axId val="-2108039264"/>
        <c:scaling>
          <c:orientation val="minMax"/>
          <c:max val="1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smtClean="0"/>
                  <a:t>Portion of released zones</a:t>
                </a:r>
                <a:endParaRPr 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08246496"/>
        <c:crosses val="autoZero"/>
        <c:crossBetween val="midCat"/>
      </c:valAx>
      <c:valAx>
        <c:axId val="-210824649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CDF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0803926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4109179444674704"/>
          <c:y val="0.53948840445021096"/>
          <c:w val="0.37206610029009501"/>
          <c:h val="0.21843675489043901"/>
        </c:manualLayout>
      </c:layout>
      <c:overlay val="1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n-US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HOPE 2010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 servic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7.0000000000000007E-2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000000000000001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000000000000003</c:v>
                </c:pt>
                <c:pt idx="29">
                  <c:v>0.28999999999999998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000000000000004</c:v>
                </c:pt>
                <c:pt idx="56">
                  <c:v>0.56000000000000005</c:v>
                </c:pt>
                <c:pt idx="57">
                  <c:v>0.56999999999999995</c:v>
                </c:pt>
                <c:pt idx="58">
                  <c:v>0.57999999999999996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</c:v>
                </c:pt>
              </c:numCache>
            </c:numRef>
          </c:xVal>
          <c:yVal>
            <c:numRef>
              <c:f>Sheet1!$B$2:$B$102</c:f>
              <c:numCache>
                <c:formatCode>General</c:formatCode>
                <c:ptCount val="101"/>
                <c:pt idx="0">
                  <c:v>0.96137948850426302</c:v>
                </c:pt>
                <c:pt idx="1">
                  <c:v>0.96218483595969995</c:v>
                </c:pt>
                <c:pt idx="2">
                  <c:v>0.96577111857401199</c:v>
                </c:pt>
                <c:pt idx="3">
                  <c:v>0.97020408163265304</c:v>
                </c:pt>
                <c:pt idx="4">
                  <c:v>0.97319039008008301</c:v>
                </c:pt>
                <c:pt idx="5">
                  <c:v>0.97636269697752498</c:v>
                </c:pt>
                <c:pt idx="6">
                  <c:v>0.978760010333247</c:v>
                </c:pt>
                <c:pt idx="7">
                  <c:v>0.980793076724361</c:v>
                </c:pt>
                <c:pt idx="8">
                  <c:v>0.98183931800568303</c:v>
                </c:pt>
                <c:pt idx="9">
                  <c:v>0.98319814001549999</c:v>
                </c:pt>
                <c:pt idx="10">
                  <c:v>0.98514595711702402</c:v>
                </c:pt>
                <c:pt idx="11">
                  <c:v>0.98632136398863401</c:v>
                </c:pt>
                <c:pt idx="12">
                  <c:v>0.98788943425471398</c:v>
                </c:pt>
                <c:pt idx="13">
                  <c:v>0.98906742443813001</c:v>
                </c:pt>
                <c:pt idx="14">
                  <c:v>0.989935417204857</c:v>
                </c:pt>
                <c:pt idx="15">
                  <c:v>0.990725910617412</c:v>
                </c:pt>
                <c:pt idx="16">
                  <c:v>0.99148540428829801</c:v>
                </c:pt>
                <c:pt idx="17">
                  <c:v>0.99202014983208497</c:v>
                </c:pt>
                <c:pt idx="18">
                  <c:v>0.99210539912167395</c:v>
                </c:pt>
                <c:pt idx="19">
                  <c:v>0.99281839318005705</c:v>
                </c:pt>
                <c:pt idx="20">
                  <c:v>0.993670886075949</c:v>
                </c:pt>
                <c:pt idx="21">
                  <c:v>0.99398088349263802</c:v>
                </c:pt>
                <c:pt idx="22">
                  <c:v>0.99429088090932605</c:v>
                </c:pt>
                <c:pt idx="23">
                  <c:v>0.99460087832601396</c:v>
                </c:pt>
                <c:pt idx="24">
                  <c:v>0.99491087574270198</c:v>
                </c:pt>
                <c:pt idx="25">
                  <c:v>0.99522087315939001</c:v>
                </c:pt>
                <c:pt idx="26">
                  <c:v>0.99525703952467104</c:v>
                </c:pt>
                <c:pt idx="27">
                  <c:v>0.99529320588995096</c:v>
                </c:pt>
                <c:pt idx="28">
                  <c:v>0.99532937225523099</c:v>
                </c:pt>
                <c:pt idx="29">
                  <c:v>0.99550116249031295</c:v>
                </c:pt>
                <c:pt idx="30">
                  <c:v>0.99585378455179496</c:v>
                </c:pt>
                <c:pt idx="31">
                  <c:v>0.99620640661327797</c:v>
                </c:pt>
                <c:pt idx="32">
                  <c:v>0.99655902867476098</c:v>
                </c:pt>
                <c:pt idx="33">
                  <c:v>0.99691165073624399</c:v>
                </c:pt>
                <c:pt idx="34">
                  <c:v>0.99708085765952004</c:v>
                </c:pt>
                <c:pt idx="35">
                  <c:v>0.99715835701369204</c:v>
                </c:pt>
                <c:pt idx="36">
                  <c:v>0.99723585636786405</c:v>
                </c:pt>
                <c:pt idx="37">
                  <c:v>0.99731335572203605</c:v>
                </c:pt>
                <c:pt idx="38">
                  <c:v>0.99739085507620795</c:v>
                </c:pt>
                <c:pt idx="39">
                  <c:v>0.99746835443037996</c:v>
                </c:pt>
                <c:pt idx="40">
                  <c:v>0.99754585378455196</c:v>
                </c:pt>
                <c:pt idx="41">
                  <c:v>0.99762335313872397</c:v>
                </c:pt>
                <c:pt idx="42">
                  <c:v>0.99770085249289597</c:v>
                </c:pt>
                <c:pt idx="43">
                  <c:v>0.99777835184706798</c:v>
                </c:pt>
                <c:pt idx="44">
                  <c:v>0.99785585120123999</c:v>
                </c:pt>
                <c:pt idx="45">
                  <c:v>0.99793335055541199</c:v>
                </c:pt>
                <c:pt idx="46">
                  <c:v>0.998010849909584</c:v>
                </c:pt>
                <c:pt idx="47">
                  <c:v>0.998088349263756</c:v>
                </c:pt>
                <c:pt idx="48">
                  <c:v>0.99816584861792801</c:v>
                </c:pt>
                <c:pt idx="49">
                  <c:v>0.99824334797210001</c:v>
                </c:pt>
                <c:pt idx="50">
                  <c:v>0.99832084732627202</c:v>
                </c:pt>
                <c:pt idx="51">
                  <c:v>0.99835443037974703</c:v>
                </c:pt>
                <c:pt idx="52">
                  <c:v>0.99838801343322103</c:v>
                </c:pt>
                <c:pt idx="53">
                  <c:v>0.99842159648669604</c:v>
                </c:pt>
                <c:pt idx="54">
                  <c:v>0.99845517954017105</c:v>
                </c:pt>
                <c:pt idx="55">
                  <c:v>0.99848876259364505</c:v>
                </c:pt>
                <c:pt idx="56">
                  <c:v>0.99852234564711995</c:v>
                </c:pt>
                <c:pt idx="57">
                  <c:v>0.99855592870059395</c:v>
                </c:pt>
                <c:pt idx="58">
                  <c:v>0.99858951175406896</c:v>
                </c:pt>
                <c:pt idx="59">
                  <c:v>0.99862309480754297</c:v>
                </c:pt>
                <c:pt idx="60">
                  <c:v>0.99865667786101797</c:v>
                </c:pt>
                <c:pt idx="61">
                  <c:v>0.99869026091449198</c:v>
                </c:pt>
                <c:pt idx="62">
                  <c:v>0.99872384396796698</c:v>
                </c:pt>
                <c:pt idx="63">
                  <c:v>0.99875742702144099</c:v>
                </c:pt>
                <c:pt idx="64">
                  <c:v>0.998791010074916</c:v>
                </c:pt>
                <c:pt idx="65">
                  <c:v>0.998824593128391</c:v>
                </c:pt>
                <c:pt idx="66">
                  <c:v>0.99885817618186501</c:v>
                </c:pt>
                <c:pt idx="67">
                  <c:v>0.99889175923534002</c:v>
                </c:pt>
                <c:pt idx="68">
                  <c:v>0.99892534228881402</c:v>
                </c:pt>
                <c:pt idx="69">
                  <c:v>0.99895892534228903</c:v>
                </c:pt>
                <c:pt idx="70">
                  <c:v>0.99899250839576303</c:v>
                </c:pt>
                <c:pt idx="71">
                  <c:v>0.99902609144923804</c:v>
                </c:pt>
                <c:pt idx="72">
                  <c:v>0.99905967450271305</c:v>
                </c:pt>
                <c:pt idx="73">
                  <c:v>0.99909325755618705</c:v>
                </c:pt>
                <c:pt idx="74">
                  <c:v>0.99912684060966195</c:v>
                </c:pt>
                <c:pt idx="75">
                  <c:v>0.99916042366313595</c:v>
                </c:pt>
                <c:pt idx="76">
                  <c:v>0.99919400671661096</c:v>
                </c:pt>
                <c:pt idx="77">
                  <c:v>0.99922758977008497</c:v>
                </c:pt>
                <c:pt idx="78">
                  <c:v>0.99926117282355997</c:v>
                </c:pt>
                <c:pt idx="79">
                  <c:v>0.99929475587703398</c:v>
                </c:pt>
                <c:pt idx="80">
                  <c:v>0.99932833893050899</c:v>
                </c:pt>
                <c:pt idx="81">
                  <c:v>0.99936192198398299</c:v>
                </c:pt>
                <c:pt idx="82">
                  <c:v>0.999395505037458</c:v>
                </c:pt>
                <c:pt idx="83">
                  <c:v>0.999429088090933</c:v>
                </c:pt>
                <c:pt idx="84">
                  <c:v>0.99946267114440701</c:v>
                </c:pt>
                <c:pt idx="85">
                  <c:v>0.99949625419788202</c:v>
                </c:pt>
                <c:pt idx="86">
                  <c:v>0.99952983725135602</c:v>
                </c:pt>
                <c:pt idx="87">
                  <c:v>0.99956342030483103</c:v>
                </c:pt>
                <c:pt idx="88">
                  <c:v>0.99959700335830504</c:v>
                </c:pt>
                <c:pt idx="89">
                  <c:v>0.99963058641178004</c:v>
                </c:pt>
                <c:pt idx="90">
                  <c:v>0.99966416946525405</c:v>
                </c:pt>
                <c:pt idx="91">
                  <c:v>0.99969775251872905</c:v>
                </c:pt>
                <c:pt idx="92">
                  <c:v>0.99973133557220395</c:v>
                </c:pt>
                <c:pt idx="93">
                  <c:v>0.99976491862567796</c:v>
                </c:pt>
                <c:pt idx="94">
                  <c:v>0.99979850167915296</c:v>
                </c:pt>
                <c:pt idx="95">
                  <c:v>0.99983208473262697</c:v>
                </c:pt>
                <c:pt idx="96">
                  <c:v>0.99986566778610197</c:v>
                </c:pt>
                <c:pt idx="97">
                  <c:v>0.99989925083957598</c:v>
                </c:pt>
                <c:pt idx="98">
                  <c:v>0.99993283389305099</c:v>
                </c:pt>
                <c:pt idx="99">
                  <c:v>0.99996641694652499</c:v>
                </c:pt>
                <c:pt idx="10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1B47-44E2-AE8E-2E7F4CDD0EF4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ow servic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7.0000000000000007E-2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000000000000001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000000000000003</c:v>
                </c:pt>
                <c:pt idx="29">
                  <c:v>0.28999999999999998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000000000000004</c:v>
                </c:pt>
                <c:pt idx="56">
                  <c:v>0.56000000000000005</c:v>
                </c:pt>
                <c:pt idx="57">
                  <c:v>0.56999999999999995</c:v>
                </c:pt>
                <c:pt idx="58">
                  <c:v>0.57999999999999996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</c:v>
                </c:pt>
              </c:numCache>
            </c:numRef>
          </c:xVal>
          <c:yVal>
            <c:numRef>
              <c:f>Sheet1!$C$2:$C$102</c:f>
              <c:numCache>
                <c:formatCode>General</c:formatCode>
                <c:ptCount val="101"/>
                <c:pt idx="0">
                  <c:v>7.5949367088607597E-2</c:v>
                </c:pt>
                <c:pt idx="1">
                  <c:v>7.6954792043399597E-2</c:v>
                </c:pt>
                <c:pt idx="2">
                  <c:v>9.4936708860759403E-2</c:v>
                </c:pt>
                <c:pt idx="3">
                  <c:v>0.122186773443555</c:v>
                </c:pt>
                <c:pt idx="4">
                  <c:v>0.152157065357789</c:v>
                </c:pt>
                <c:pt idx="5">
                  <c:v>0.18057349522087399</c:v>
                </c:pt>
                <c:pt idx="6">
                  <c:v>0.203048307930768</c:v>
                </c:pt>
                <c:pt idx="7">
                  <c:v>0.221648152932059</c:v>
                </c:pt>
                <c:pt idx="8">
                  <c:v>0.239731335572204</c:v>
                </c:pt>
                <c:pt idx="9">
                  <c:v>0.25386850942908801</c:v>
                </c:pt>
                <c:pt idx="10">
                  <c:v>0.27202273314389103</c:v>
                </c:pt>
                <c:pt idx="11">
                  <c:v>0.282288814259882</c:v>
                </c:pt>
                <c:pt idx="12">
                  <c:v>0.28997675019374902</c:v>
                </c:pt>
                <c:pt idx="13">
                  <c:v>0.30333893050891297</c:v>
                </c:pt>
                <c:pt idx="14">
                  <c:v>0.315587703435805</c:v>
                </c:pt>
                <c:pt idx="15">
                  <c:v>0.32239731335572303</c:v>
                </c:pt>
                <c:pt idx="16">
                  <c:v>0.32653061224489799</c:v>
                </c:pt>
                <c:pt idx="17">
                  <c:v>0.34131490570911999</c:v>
                </c:pt>
                <c:pt idx="18">
                  <c:v>0.34215964866959497</c:v>
                </c:pt>
                <c:pt idx="19">
                  <c:v>0.34756393696719201</c:v>
                </c:pt>
                <c:pt idx="20">
                  <c:v>0.36321363988633498</c:v>
                </c:pt>
                <c:pt idx="21">
                  <c:v>0.36380091277017201</c:v>
                </c:pt>
                <c:pt idx="22">
                  <c:v>0.36731077241023002</c:v>
                </c:pt>
                <c:pt idx="23">
                  <c:v>0.36881167656936298</c:v>
                </c:pt>
                <c:pt idx="24">
                  <c:v>0.37245156290364301</c:v>
                </c:pt>
                <c:pt idx="25">
                  <c:v>0.38840092999225101</c:v>
                </c:pt>
                <c:pt idx="26">
                  <c:v>0.38872061482821002</c:v>
                </c:pt>
                <c:pt idx="27">
                  <c:v>0.38947558770343599</c:v>
                </c:pt>
                <c:pt idx="28">
                  <c:v>0.39030844742960502</c:v>
                </c:pt>
                <c:pt idx="29">
                  <c:v>0.39560966158615402</c:v>
                </c:pt>
                <c:pt idx="30">
                  <c:v>0.39653836218031602</c:v>
                </c:pt>
                <c:pt idx="31">
                  <c:v>0.39685869284422698</c:v>
                </c:pt>
                <c:pt idx="32">
                  <c:v>0.39714285714285802</c:v>
                </c:pt>
                <c:pt idx="33">
                  <c:v>0.42201498320847403</c:v>
                </c:pt>
                <c:pt idx="34">
                  <c:v>0.43172306897442603</c:v>
                </c:pt>
                <c:pt idx="35">
                  <c:v>0.43180056832859798</c:v>
                </c:pt>
                <c:pt idx="36">
                  <c:v>0.43192973391888501</c:v>
                </c:pt>
                <c:pt idx="37">
                  <c:v>0.43329888917592402</c:v>
                </c:pt>
                <c:pt idx="38">
                  <c:v>0.43397571686902697</c:v>
                </c:pt>
                <c:pt idx="39">
                  <c:v>0.43694135882201002</c:v>
                </c:pt>
                <c:pt idx="40">
                  <c:v>0.44019633169723699</c:v>
                </c:pt>
                <c:pt idx="41">
                  <c:v>0.440257685352623</c:v>
                </c:pt>
                <c:pt idx="42">
                  <c:v>0.44031903900800901</c:v>
                </c:pt>
                <c:pt idx="43">
                  <c:v>0.44166365280289399</c:v>
                </c:pt>
                <c:pt idx="44">
                  <c:v>0.441989150090417</c:v>
                </c:pt>
                <c:pt idx="45">
                  <c:v>0.442262981141825</c:v>
                </c:pt>
                <c:pt idx="46">
                  <c:v>0.44232571871425003</c:v>
                </c:pt>
                <c:pt idx="47">
                  <c:v>0.442388456286675</c:v>
                </c:pt>
                <c:pt idx="48">
                  <c:v>0.46353913717385797</c:v>
                </c:pt>
                <c:pt idx="49">
                  <c:v>0.49681735985533498</c:v>
                </c:pt>
                <c:pt idx="50">
                  <c:v>0.53009558253681299</c:v>
                </c:pt>
                <c:pt idx="51">
                  <c:v>0.53018341513820799</c:v>
                </c:pt>
                <c:pt idx="52">
                  <c:v>0.53027124773960299</c:v>
                </c:pt>
                <c:pt idx="53">
                  <c:v>0.53035620999454702</c:v>
                </c:pt>
                <c:pt idx="54">
                  <c:v>0.53039524670627802</c:v>
                </c:pt>
                <c:pt idx="55">
                  <c:v>0.53043428341800902</c:v>
                </c:pt>
                <c:pt idx="56">
                  <c:v>0.53047332012974002</c:v>
                </c:pt>
                <c:pt idx="57">
                  <c:v>0.53080857659519598</c:v>
                </c:pt>
                <c:pt idx="58">
                  <c:v>0.53129682252648003</c:v>
                </c:pt>
                <c:pt idx="59">
                  <c:v>0.53179411004908395</c:v>
                </c:pt>
                <c:pt idx="60">
                  <c:v>0.53229139757168697</c:v>
                </c:pt>
                <c:pt idx="61">
                  <c:v>0.53237535520537405</c:v>
                </c:pt>
                <c:pt idx="62">
                  <c:v>0.53260656161198705</c:v>
                </c:pt>
                <c:pt idx="63">
                  <c:v>0.53284422629811501</c:v>
                </c:pt>
                <c:pt idx="64">
                  <c:v>0.53291655902867496</c:v>
                </c:pt>
                <c:pt idx="65">
                  <c:v>0.53588220098165895</c:v>
                </c:pt>
                <c:pt idx="66">
                  <c:v>0.54000516662361198</c:v>
                </c:pt>
                <c:pt idx="67">
                  <c:v>0.54277060191165105</c:v>
                </c:pt>
                <c:pt idx="68">
                  <c:v>0.54282097649186301</c:v>
                </c:pt>
                <c:pt idx="69">
                  <c:v>0.54287135107207496</c:v>
                </c:pt>
                <c:pt idx="70">
                  <c:v>0.54291139240506403</c:v>
                </c:pt>
                <c:pt idx="71">
                  <c:v>0.54294833376388596</c:v>
                </c:pt>
                <c:pt idx="72">
                  <c:v>0.542985275122708</c:v>
                </c:pt>
                <c:pt idx="73">
                  <c:v>0.54316714027383195</c:v>
                </c:pt>
                <c:pt idx="74">
                  <c:v>0.54373546887109303</c:v>
                </c:pt>
                <c:pt idx="75">
                  <c:v>0.544303797468355</c:v>
                </c:pt>
                <c:pt idx="76">
                  <c:v>0.54440712994058404</c:v>
                </c:pt>
                <c:pt idx="77">
                  <c:v>0.54451046241281398</c:v>
                </c:pt>
                <c:pt idx="78">
                  <c:v>0.54461379488504302</c:v>
                </c:pt>
                <c:pt idx="79">
                  <c:v>0.54471712735727296</c:v>
                </c:pt>
                <c:pt idx="80">
                  <c:v>0.544820459829502</c:v>
                </c:pt>
                <c:pt idx="81">
                  <c:v>0.54485920950658795</c:v>
                </c:pt>
                <c:pt idx="82">
                  <c:v>0.54489795918367401</c:v>
                </c:pt>
                <c:pt idx="83">
                  <c:v>0.54493670886075996</c:v>
                </c:pt>
                <c:pt idx="84">
                  <c:v>0.54498579178506901</c:v>
                </c:pt>
                <c:pt idx="85">
                  <c:v>0.545040041332989</c:v>
                </c:pt>
                <c:pt idx="86">
                  <c:v>0.54509041591320095</c:v>
                </c:pt>
                <c:pt idx="87">
                  <c:v>0.54513110307414203</c:v>
                </c:pt>
                <c:pt idx="88">
                  <c:v>0.545171790235082</c:v>
                </c:pt>
                <c:pt idx="89">
                  <c:v>0.54522087315939105</c:v>
                </c:pt>
                <c:pt idx="90">
                  <c:v>0.545337122190649</c:v>
                </c:pt>
                <c:pt idx="91">
                  <c:v>0.59080340997158398</c:v>
                </c:pt>
                <c:pt idx="92">
                  <c:v>0.63626969775251896</c:v>
                </c:pt>
                <c:pt idx="93">
                  <c:v>0.68173598553345405</c:v>
                </c:pt>
                <c:pt idx="94">
                  <c:v>0.72720227331438902</c:v>
                </c:pt>
                <c:pt idx="95">
                  <c:v>0.772668561095324</c:v>
                </c:pt>
                <c:pt idx="96">
                  <c:v>0.81813484887625898</c:v>
                </c:pt>
                <c:pt idx="97">
                  <c:v>0.86360113665719496</c:v>
                </c:pt>
                <c:pt idx="98">
                  <c:v>0.90906742443813005</c:v>
                </c:pt>
                <c:pt idx="99">
                  <c:v>0.95453371221906502</c:v>
                </c:pt>
                <c:pt idx="10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1B47-44E2-AE8E-2E7F4CDD0EF4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edium service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7.0000000000000007E-2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000000000000001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000000000000003</c:v>
                </c:pt>
                <c:pt idx="29">
                  <c:v>0.28999999999999998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000000000000004</c:v>
                </c:pt>
                <c:pt idx="56">
                  <c:v>0.56000000000000005</c:v>
                </c:pt>
                <c:pt idx="57">
                  <c:v>0.56999999999999995</c:v>
                </c:pt>
                <c:pt idx="58">
                  <c:v>0.57999999999999996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</c:v>
                </c:pt>
              </c:numCache>
            </c:numRef>
          </c:xVal>
          <c:yVal>
            <c:numRef>
              <c:f>Sheet1!$D$2:$D$102</c:f>
              <c:numCache>
                <c:formatCode>General</c:formatCode>
                <c:ptCount val="101"/>
                <c:pt idx="0">
                  <c:v>0</c:v>
                </c:pt>
                <c:pt idx="1">
                  <c:v>5.0302048764978298E-2</c:v>
                </c:pt>
                <c:pt idx="2">
                  <c:v>5.1420821493154197E-2</c:v>
                </c:pt>
                <c:pt idx="3">
                  <c:v>5.66287780935157E-2</c:v>
                </c:pt>
                <c:pt idx="4">
                  <c:v>6.9245672952725407E-2</c:v>
                </c:pt>
                <c:pt idx="5">
                  <c:v>8.0741410488245804E-2</c:v>
                </c:pt>
                <c:pt idx="6">
                  <c:v>9.3787135107207403E-2</c:v>
                </c:pt>
                <c:pt idx="7">
                  <c:v>0.108659261172823</c:v>
                </c:pt>
                <c:pt idx="8">
                  <c:v>0.124916042366314</c:v>
                </c:pt>
                <c:pt idx="9">
                  <c:v>0.13669077757685399</c:v>
                </c:pt>
                <c:pt idx="10">
                  <c:v>0.152944975458538</c:v>
                </c:pt>
                <c:pt idx="11">
                  <c:v>0.16365926117282301</c:v>
                </c:pt>
                <c:pt idx="12">
                  <c:v>0.17722810643244599</c:v>
                </c:pt>
                <c:pt idx="13">
                  <c:v>0.18680056832859701</c:v>
                </c:pt>
                <c:pt idx="14">
                  <c:v>0.196122448979592</c:v>
                </c:pt>
                <c:pt idx="15">
                  <c:v>0.204740377163524</c:v>
                </c:pt>
                <c:pt idx="16">
                  <c:v>0.211715319039008</c:v>
                </c:pt>
                <c:pt idx="17">
                  <c:v>0.220507943683803</c:v>
                </c:pt>
                <c:pt idx="18">
                  <c:v>0.22878067682769301</c:v>
                </c:pt>
                <c:pt idx="19">
                  <c:v>0.23509945750452099</c:v>
                </c:pt>
                <c:pt idx="20">
                  <c:v>0.24710669077757699</c:v>
                </c:pt>
                <c:pt idx="21">
                  <c:v>0.248310514079049</c:v>
                </c:pt>
                <c:pt idx="22">
                  <c:v>0.25513562386980099</c:v>
                </c:pt>
                <c:pt idx="23">
                  <c:v>0.26106174115215702</c:v>
                </c:pt>
                <c:pt idx="24">
                  <c:v>0.263438388013433</c:v>
                </c:pt>
                <c:pt idx="25">
                  <c:v>0.27720227331438901</c:v>
                </c:pt>
                <c:pt idx="26">
                  <c:v>0.27763885300955798</c:v>
                </c:pt>
                <c:pt idx="27">
                  <c:v>0.280470162748644</c:v>
                </c:pt>
                <c:pt idx="28">
                  <c:v>0.28245156290364298</c:v>
                </c:pt>
                <c:pt idx="29">
                  <c:v>0.29193231723069002</c:v>
                </c:pt>
                <c:pt idx="30">
                  <c:v>0.29696460862826202</c:v>
                </c:pt>
                <c:pt idx="31">
                  <c:v>0.29850426246447997</c:v>
                </c:pt>
                <c:pt idx="32">
                  <c:v>0.298957633686386</c:v>
                </c:pt>
                <c:pt idx="33">
                  <c:v>0.30874967708602402</c:v>
                </c:pt>
                <c:pt idx="34">
                  <c:v>0.31612115732368901</c:v>
                </c:pt>
                <c:pt idx="35">
                  <c:v>0.316181219323172</c:v>
                </c:pt>
                <c:pt idx="36">
                  <c:v>0.31646861276156002</c:v>
                </c:pt>
                <c:pt idx="37">
                  <c:v>0.31920175665202799</c:v>
                </c:pt>
                <c:pt idx="38">
                  <c:v>0.32277706019116498</c:v>
                </c:pt>
                <c:pt idx="39">
                  <c:v>0.32492379230173102</c:v>
                </c:pt>
                <c:pt idx="40">
                  <c:v>0.33532678894342599</c:v>
                </c:pt>
                <c:pt idx="41">
                  <c:v>0.33562903642469699</c:v>
                </c:pt>
                <c:pt idx="42">
                  <c:v>0.33632911392405102</c:v>
                </c:pt>
                <c:pt idx="43">
                  <c:v>0.34266339447171301</c:v>
                </c:pt>
                <c:pt idx="44">
                  <c:v>0.34353138723844001</c:v>
                </c:pt>
                <c:pt idx="45">
                  <c:v>0.344239214673211</c:v>
                </c:pt>
                <c:pt idx="46">
                  <c:v>0.34515887367605302</c:v>
                </c:pt>
                <c:pt idx="47">
                  <c:v>0.34611857401188301</c:v>
                </c:pt>
                <c:pt idx="48">
                  <c:v>0.36010074916042401</c:v>
                </c:pt>
                <c:pt idx="49">
                  <c:v>0.38194265047791298</c:v>
                </c:pt>
                <c:pt idx="50">
                  <c:v>0.40378455179540201</c:v>
                </c:pt>
                <c:pt idx="51">
                  <c:v>0.40387496770860298</c:v>
                </c:pt>
                <c:pt idx="52">
                  <c:v>0.40399121673986099</c:v>
                </c:pt>
                <c:pt idx="53">
                  <c:v>0.40422371480237701</c:v>
                </c:pt>
                <c:pt idx="54">
                  <c:v>0.40444329630586401</c:v>
                </c:pt>
                <c:pt idx="55">
                  <c:v>0.40481787651769602</c:v>
                </c:pt>
                <c:pt idx="56">
                  <c:v>0.40606303280806</c:v>
                </c:pt>
                <c:pt idx="57">
                  <c:v>0.40768535262206201</c:v>
                </c:pt>
                <c:pt idx="58">
                  <c:v>0.40862567811934902</c:v>
                </c:pt>
                <c:pt idx="59">
                  <c:v>0.408915009041592</c:v>
                </c:pt>
                <c:pt idx="60">
                  <c:v>0.41644277964350301</c:v>
                </c:pt>
                <c:pt idx="61">
                  <c:v>0.41652673727718997</c:v>
                </c:pt>
                <c:pt idx="62">
                  <c:v>0.416990441746319</c:v>
                </c:pt>
                <c:pt idx="63">
                  <c:v>0.41866313614053202</c:v>
                </c:pt>
                <c:pt idx="64">
                  <c:v>0.41935675536037198</c:v>
                </c:pt>
                <c:pt idx="65">
                  <c:v>0.41954275381038503</c:v>
                </c:pt>
                <c:pt idx="66">
                  <c:v>0.43767760268664402</c:v>
                </c:pt>
                <c:pt idx="67">
                  <c:v>0.44981658486179299</c:v>
                </c:pt>
                <c:pt idx="68">
                  <c:v>0.44996383363471998</c:v>
                </c:pt>
                <c:pt idx="69">
                  <c:v>0.45011818651511298</c:v>
                </c:pt>
                <c:pt idx="70">
                  <c:v>0.45067166106949103</c:v>
                </c:pt>
                <c:pt idx="71">
                  <c:v>0.45181348488762602</c:v>
                </c:pt>
                <c:pt idx="72">
                  <c:v>0.45299664169465298</c:v>
                </c:pt>
                <c:pt idx="73">
                  <c:v>0.45327757685352699</c:v>
                </c:pt>
                <c:pt idx="74">
                  <c:v>0.45336045810729397</c:v>
                </c:pt>
                <c:pt idx="75">
                  <c:v>0.46500904159132</c:v>
                </c:pt>
                <c:pt idx="76">
                  <c:v>0.46514337380521897</c:v>
                </c:pt>
                <c:pt idx="77">
                  <c:v>0.46529578920175702</c:v>
                </c:pt>
                <c:pt idx="78">
                  <c:v>0.46620769826918201</c:v>
                </c:pt>
                <c:pt idx="79">
                  <c:v>0.46658486179281899</c:v>
                </c:pt>
                <c:pt idx="80">
                  <c:v>0.469529837251357</c:v>
                </c:pt>
                <c:pt idx="81">
                  <c:v>0.469783001808319</c:v>
                </c:pt>
                <c:pt idx="82">
                  <c:v>0.47075432704727499</c:v>
                </c:pt>
                <c:pt idx="83">
                  <c:v>0.471870317747353</c:v>
                </c:pt>
                <c:pt idx="84">
                  <c:v>0.47243864634461402</c:v>
                </c:pt>
                <c:pt idx="85">
                  <c:v>0.472991475071042</c:v>
                </c:pt>
                <c:pt idx="86">
                  <c:v>0.47371996900025898</c:v>
                </c:pt>
                <c:pt idx="87">
                  <c:v>0.47444329630586501</c:v>
                </c:pt>
                <c:pt idx="88">
                  <c:v>0.47509429088090999</c:v>
                </c:pt>
                <c:pt idx="89">
                  <c:v>0.47536812193231798</c:v>
                </c:pt>
                <c:pt idx="90">
                  <c:v>0.475600619994834</c:v>
                </c:pt>
                <c:pt idx="91">
                  <c:v>0.47613278222681499</c:v>
                </c:pt>
                <c:pt idx="92">
                  <c:v>0.47631361405321698</c:v>
                </c:pt>
                <c:pt idx="93">
                  <c:v>0.47654352880392697</c:v>
                </c:pt>
                <c:pt idx="94">
                  <c:v>0.47691810901575898</c:v>
                </c:pt>
                <c:pt idx="95">
                  <c:v>0.47702144148798797</c:v>
                </c:pt>
                <c:pt idx="96">
                  <c:v>0.56880650994575099</c:v>
                </c:pt>
                <c:pt idx="97">
                  <c:v>0.68910488245931301</c:v>
                </c:pt>
                <c:pt idx="98">
                  <c:v>0.80940325497287602</c:v>
                </c:pt>
                <c:pt idx="99">
                  <c:v>0.92970162748643803</c:v>
                </c:pt>
                <c:pt idx="10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1B47-44E2-AE8E-2E7F4CDD0EF4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high service</c:v>
                </c:pt>
              </c:strCache>
            </c:strRef>
          </c:tx>
          <c:spPr>
            <a:ln w="28575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7.0000000000000007E-2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000000000000001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000000000000003</c:v>
                </c:pt>
                <c:pt idx="29">
                  <c:v>0.28999999999999998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000000000000004</c:v>
                </c:pt>
                <c:pt idx="56">
                  <c:v>0.56000000000000005</c:v>
                </c:pt>
                <c:pt idx="57">
                  <c:v>0.56999999999999995</c:v>
                </c:pt>
                <c:pt idx="58">
                  <c:v>0.57999999999999996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</c:v>
                </c:pt>
              </c:numCache>
            </c:numRef>
          </c:xVal>
          <c:yVal>
            <c:numRef>
              <c:f>Sheet1!$E$2:$E$102</c:f>
              <c:numCache>
                <c:formatCode>General</c:formatCode>
                <c:ptCount val="101"/>
                <c:pt idx="0">
                  <c:v>1.29165590286751E-4</c:v>
                </c:pt>
                <c:pt idx="1">
                  <c:v>4.2860923313444902E-4</c:v>
                </c:pt>
                <c:pt idx="2">
                  <c:v>1.42082149315415E-3</c:v>
                </c:pt>
                <c:pt idx="3">
                  <c:v>6.8871092740892797E-3</c:v>
                </c:pt>
                <c:pt idx="4">
                  <c:v>1.9504004133298999E-2</c:v>
                </c:pt>
                <c:pt idx="5">
                  <c:v>3.1128907259106199E-2</c:v>
                </c:pt>
                <c:pt idx="6">
                  <c:v>4.4045466287780902E-2</c:v>
                </c:pt>
                <c:pt idx="7">
                  <c:v>5.8917592353397101E-2</c:v>
                </c:pt>
                <c:pt idx="8">
                  <c:v>7.5045207956600302E-2</c:v>
                </c:pt>
                <c:pt idx="9">
                  <c:v>8.6819943167140201E-2</c:v>
                </c:pt>
                <c:pt idx="10">
                  <c:v>0.10281580986825101</c:v>
                </c:pt>
                <c:pt idx="11">
                  <c:v>0.113471971066908</c:v>
                </c:pt>
                <c:pt idx="12">
                  <c:v>0.126969775251873</c:v>
                </c:pt>
                <c:pt idx="13">
                  <c:v>0.13641307155773699</c:v>
                </c:pt>
                <c:pt idx="14">
                  <c:v>0.14577111857401201</c:v>
                </c:pt>
                <c:pt idx="15">
                  <c:v>0.15461121157323701</c:v>
                </c:pt>
                <c:pt idx="16">
                  <c:v>0.16158615344872099</c:v>
                </c:pt>
                <c:pt idx="17">
                  <c:v>0.17050794368380301</c:v>
                </c:pt>
                <c:pt idx="18">
                  <c:v>0.17859467837768001</c:v>
                </c:pt>
                <c:pt idx="19">
                  <c:v>0.184970291914234</c:v>
                </c:pt>
                <c:pt idx="20">
                  <c:v>0.19749418754843701</c:v>
                </c:pt>
                <c:pt idx="21">
                  <c:v>0.19869801084991001</c:v>
                </c:pt>
                <c:pt idx="22">
                  <c:v>0.205523120640662</c:v>
                </c:pt>
                <c:pt idx="23">
                  <c:v>0.21144923792301801</c:v>
                </c:pt>
                <c:pt idx="24">
                  <c:v>0.21382588478429401</c:v>
                </c:pt>
                <c:pt idx="25">
                  <c:v>0.227848101265823</c:v>
                </c:pt>
                <c:pt idx="26">
                  <c:v>0.228284680960992</c:v>
                </c:pt>
                <c:pt idx="27">
                  <c:v>0.23111599070007799</c:v>
                </c:pt>
                <c:pt idx="28">
                  <c:v>0.233097390855077</c:v>
                </c:pt>
                <c:pt idx="29">
                  <c:v>0.24257814518212401</c:v>
                </c:pt>
                <c:pt idx="30">
                  <c:v>0.247610436579696</c:v>
                </c:pt>
                <c:pt idx="31">
                  <c:v>0.24915009041591399</c:v>
                </c:pt>
                <c:pt idx="32">
                  <c:v>0.24960346163781999</c:v>
                </c:pt>
                <c:pt idx="33">
                  <c:v>0.25946912942392197</c:v>
                </c:pt>
                <c:pt idx="34">
                  <c:v>0.26689615086541002</c:v>
                </c:pt>
                <c:pt idx="35">
                  <c:v>0.26695621286489302</c:v>
                </c:pt>
                <c:pt idx="36">
                  <c:v>0.26724360630328098</c:v>
                </c:pt>
                <c:pt idx="37">
                  <c:v>0.270074916042367</c:v>
                </c:pt>
                <c:pt idx="38">
                  <c:v>0.27355205373288599</c:v>
                </c:pt>
                <c:pt idx="39">
                  <c:v>0.27569878584345198</c:v>
                </c:pt>
                <c:pt idx="40">
                  <c:v>0.28597261689485998</c:v>
                </c:pt>
                <c:pt idx="41">
                  <c:v>0.28627486437613098</c:v>
                </c:pt>
                <c:pt idx="42">
                  <c:v>0.286974941875485</c:v>
                </c:pt>
                <c:pt idx="43">
                  <c:v>0.29318005683286003</c:v>
                </c:pt>
                <c:pt idx="44">
                  <c:v>0.29404804959958702</c:v>
                </c:pt>
                <c:pt idx="45">
                  <c:v>0.29475587703435802</c:v>
                </c:pt>
                <c:pt idx="46">
                  <c:v>0.29567553603719998</c:v>
                </c:pt>
                <c:pt idx="47">
                  <c:v>0.29663523637303102</c:v>
                </c:pt>
                <c:pt idx="48">
                  <c:v>0.310555412038233</c:v>
                </c:pt>
                <c:pt idx="49">
                  <c:v>0.33229914750710399</c:v>
                </c:pt>
                <c:pt idx="50">
                  <c:v>0.35404288297597603</c:v>
                </c:pt>
                <c:pt idx="51">
                  <c:v>0.354133298889176</c:v>
                </c:pt>
                <c:pt idx="52">
                  <c:v>0.354249547920434</c:v>
                </c:pt>
                <c:pt idx="53">
                  <c:v>0.35448204598295002</c:v>
                </c:pt>
                <c:pt idx="54">
                  <c:v>0.35470162748643802</c:v>
                </c:pt>
                <c:pt idx="55">
                  <c:v>0.35507620769826997</c:v>
                </c:pt>
                <c:pt idx="56">
                  <c:v>0.35619219839834698</c:v>
                </c:pt>
                <c:pt idx="57">
                  <c:v>0.357814518212349</c:v>
                </c:pt>
                <c:pt idx="58">
                  <c:v>0.35875484370963601</c:v>
                </c:pt>
                <c:pt idx="59">
                  <c:v>0.35904417463187799</c:v>
                </c:pt>
                <c:pt idx="60">
                  <c:v>0.36657194523379</c:v>
                </c:pt>
                <c:pt idx="61">
                  <c:v>0.36665590286747601</c:v>
                </c:pt>
                <c:pt idx="62">
                  <c:v>0.36711960733660598</c:v>
                </c:pt>
                <c:pt idx="63">
                  <c:v>0.36879230173081901</c:v>
                </c:pt>
                <c:pt idx="64">
                  <c:v>0.36948592095065902</c:v>
                </c:pt>
                <c:pt idx="65">
                  <c:v>0.36967191940067201</c:v>
                </c:pt>
                <c:pt idx="66">
                  <c:v>0.387806768276931</c:v>
                </c:pt>
                <c:pt idx="67">
                  <c:v>0.39994575045207997</c:v>
                </c:pt>
                <c:pt idx="68">
                  <c:v>0.40009299922500702</c:v>
                </c:pt>
                <c:pt idx="69">
                  <c:v>0.40024735210539902</c:v>
                </c:pt>
                <c:pt idx="70">
                  <c:v>0.40080082665977801</c:v>
                </c:pt>
                <c:pt idx="71">
                  <c:v>0.401942650477913</c:v>
                </c:pt>
                <c:pt idx="72">
                  <c:v>0.40312580728494002</c:v>
                </c:pt>
                <c:pt idx="73">
                  <c:v>0.40340674244381303</c:v>
                </c:pt>
                <c:pt idx="74">
                  <c:v>0.40348962369758101</c:v>
                </c:pt>
                <c:pt idx="75">
                  <c:v>0.41513820718160699</c:v>
                </c:pt>
                <c:pt idx="76">
                  <c:v>0.41527253939550501</c:v>
                </c:pt>
                <c:pt idx="77">
                  <c:v>0.415424954792044</c:v>
                </c:pt>
                <c:pt idx="78">
                  <c:v>0.416336863859468</c:v>
                </c:pt>
                <c:pt idx="79">
                  <c:v>0.41671402738310598</c:v>
                </c:pt>
                <c:pt idx="80">
                  <c:v>0.41965900284164298</c:v>
                </c:pt>
                <c:pt idx="81">
                  <c:v>0.41991216739860499</c:v>
                </c:pt>
                <c:pt idx="82">
                  <c:v>0.42088349263756197</c:v>
                </c:pt>
                <c:pt idx="83">
                  <c:v>0.42199948333763898</c:v>
                </c:pt>
                <c:pt idx="84">
                  <c:v>0.42256781193490101</c:v>
                </c:pt>
                <c:pt idx="85">
                  <c:v>0.42312064066132798</c:v>
                </c:pt>
                <c:pt idx="86">
                  <c:v>0.42384913459054502</c:v>
                </c:pt>
                <c:pt idx="87">
                  <c:v>0.424572461896151</c:v>
                </c:pt>
                <c:pt idx="88">
                  <c:v>0.42522345647119603</c:v>
                </c:pt>
                <c:pt idx="89">
                  <c:v>0.42549728752260402</c:v>
                </c:pt>
                <c:pt idx="90">
                  <c:v>0.42572978558512098</c:v>
                </c:pt>
                <c:pt idx="91">
                  <c:v>0.42626194781710203</c:v>
                </c:pt>
                <c:pt idx="92">
                  <c:v>0.42644277964350302</c:v>
                </c:pt>
                <c:pt idx="93">
                  <c:v>0.42667269439421401</c:v>
                </c:pt>
                <c:pt idx="94">
                  <c:v>0.42704727460604502</c:v>
                </c:pt>
                <c:pt idx="95">
                  <c:v>0.42715060707827501</c:v>
                </c:pt>
                <c:pt idx="96">
                  <c:v>0.51891500904159205</c:v>
                </c:pt>
                <c:pt idx="97">
                  <c:v>0.63918625678119401</c:v>
                </c:pt>
                <c:pt idx="98">
                  <c:v>0.75945750452079597</c:v>
                </c:pt>
                <c:pt idx="99">
                  <c:v>0.87972875226039804</c:v>
                </c:pt>
                <c:pt idx="10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1B47-44E2-AE8E-2E7F4CDD0E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131777680"/>
        <c:axId val="-2132278928"/>
      </c:scatterChart>
      <c:valAx>
        <c:axId val="-2131777680"/>
        <c:scaling>
          <c:orientation val="minMax"/>
          <c:max val="1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b="0" i="0" baseline="0" dirty="0" smtClean="0">
                    <a:effectLst/>
                  </a:rPr>
                  <a:t>Portion of released zones</a:t>
                </a:r>
                <a:endParaRPr lang="en-US" dirty="0">
                  <a:effectLst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32278928"/>
        <c:crosses val="autoZero"/>
        <c:crossBetween val="midCat"/>
      </c:valAx>
      <c:valAx>
        <c:axId val="-213227892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CDF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3177768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20424968918358899"/>
          <c:y val="0.212979756056523"/>
          <c:w val="0.36943452134272697"/>
          <c:h val="0.21843675489043901"/>
        </c:manualLayout>
      </c:layout>
      <c:overlay val="1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465F4D-406D-46F6-8AD9-518A3A18348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D2649A5-239C-47AB-8A3D-9461EEFAEE2E}">
      <dgm:prSet phldrT="[Text]" custT="1"/>
      <dgm:spPr/>
      <dgm:t>
        <a:bodyPr/>
        <a:lstStyle/>
        <a:p>
          <a:r>
            <a:rPr lang="en-US" sz="2000" dirty="0" smtClean="0"/>
            <a:t>Current zone</a:t>
          </a:r>
          <a:endParaRPr lang="en-US" sz="2000" dirty="0"/>
        </a:p>
      </dgm:t>
    </dgm:pt>
    <dgm:pt modelId="{E1A69B8F-052D-4F8C-A07B-17F69E0659B4}" type="parTrans" cxnId="{DE0BF203-BB31-488F-97E4-53AF72F647B2}">
      <dgm:prSet/>
      <dgm:spPr/>
      <dgm:t>
        <a:bodyPr/>
        <a:lstStyle/>
        <a:p>
          <a:endParaRPr lang="en-US" sz="2000"/>
        </a:p>
      </dgm:t>
    </dgm:pt>
    <dgm:pt modelId="{56A402D6-46CF-4BAB-89D3-B4CC4F8F9EB9}" type="sibTrans" cxnId="{DE0BF203-BB31-488F-97E4-53AF72F647B2}">
      <dgm:prSet/>
      <dgm:spPr/>
      <dgm:t>
        <a:bodyPr/>
        <a:lstStyle/>
        <a:p>
          <a:endParaRPr lang="en-US" sz="2000"/>
        </a:p>
      </dgm:t>
    </dgm:pt>
    <dgm:pt modelId="{AB32FD43-3F5D-4C03-A088-2D4D98A686BD}">
      <dgm:prSet phldrT="[Text]" custT="1"/>
      <dgm:spPr/>
      <dgm:t>
        <a:bodyPr/>
        <a:lstStyle/>
        <a:p>
          <a:r>
            <a:rPr lang="en-US" sz="2000" dirty="0" smtClean="0"/>
            <a:t>Release actual</a:t>
          </a:r>
          <a:endParaRPr lang="en-US" sz="2000" dirty="0"/>
        </a:p>
      </dgm:t>
    </dgm:pt>
    <dgm:pt modelId="{DDC7F614-C5F3-4C02-9ACD-AFD767D35FC3}" type="parTrans" cxnId="{7E382E96-0436-4FC4-A0B0-CEFBED2419BB}">
      <dgm:prSet custT="1"/>
      <dgm:spPr/>
      <dgm:t>
        <a:bodyPr/>
        <a:lstStyle/>
        <a:p>
          <a:r>
            <a:rPr lang="en-US" sz="2000" dirty="0" smtClean="0"/>
            <a:t>q</a:t>
          </a:r>
          <a:endParaRPr lang="en-US" sz="2000" dirty="0"/>
        </a:p>
      </dgm:t>
    </dgm:pt>
    <dgm:pt modelId="{48DD5686-EB0F-4371-A7FE-87A5BC8B2ABA}" type="sibTrans" cxnId="{7E382E96-0436-4FC4-A0B0-CEFBED2419BB}">
      <dgm:prSet/>
      <dgm:spPr/>
      <dgm:t>
        <a:bodyPr/>
        <a:lstStyle/>
        <a:p>
          <a:endParaRPr lang="en-US" sz="2000"/>
        </a:p>
      </dgm:t>
    </dgm:pt>
    <dgm:pt modelId="{BC59A80D-D886-4B9E-B967-2CC51CDDBD7B}">
      <dgm:prSet phldrT="[Text]" custT="1"/>
      <dgm:spPr/>
      <dgm:t>
        <a:bodyPr/>
        <a:lstStyle/>
        <a:p>
          <a:r>
            <a:rPr lang="en-US" sz="2000" dirty="0" smtClean="0"/>
            <a:t>Release random</a:t>
          </a:r>
          <a:endParaRPr lang="en-US" sz="2000" dirty="0"/>
        </a:p>
      </dgm:t>
    </dgm:pt>
    <dgm:pt modelId="{1034FFE6-DC7E-4E7C-B6F0-E0EBA796962A}" type="parTrans" cxnId="{5ABD64D8-1043-4E7C-9350-BB31165B8996}">
      <dgm:prSet custT="1"/>
      <dgm:spPr/>
      <dgm:t>
        <a:bodyPr/>
        <a:lstStyle/>
        <a:p>
          <a:r>
            <a:rPr lang="en-US" sz="2000" dirty="0" smtClean="0"/>
            <a:t>1-q</a:t>
          </a:r>
          <a:endParaRPr lang="en-US" sz="2000" dirty="0"/>
        </a:p>
      </dgm:t>
    </dgm:pt>
    <dgm:pt modelId="{33D28C08-EAB4-4EF9-8298-6F4D9141B1EC}" type="sibTrans" cxnId="{5ABD64D8-1043-4E7C-9350-BB31165B8996}">
      <dgm:prSet/>
      <dgm:spPr/>
      <dgm:t>
        <a:bodyPr/>
        <a:lstStyle/>
        <a:p>
          <a:endParaRPr lang="en-US" sz="2000"/>
        </a:p>
      </dgm:t>
    </dgm:pt>
    <dgm:pt modelId="{39E310A1-5D15-4CFD-811A-5B6E6EE1B420}" type="pres">
      <dgm:prSet presAssocID="{0F465F4D-406D-46F6-8AD9-518A3A18348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ED350FF-A79B-461D-A1FF-8F44AB0C1404}" type="pres">
      <dgm:prSet presAssocID="{1D2649A5-239C-47AB-8A3D-9461EEFAEE2E}" presName="root1" presStyleCnt="0"/>
      <dgm:spPr/>
    </dgm:pt>
    <dgm:pt modelId="{AF2648F3-9A57-436B-8434-DBC764E5AF70}" type="pres">
      <dgm:prSet presAssocID="{1D2649A5-239C-47AB-8A3D-9461EEFAEE2E}" presName="LevelOneTextNode" presStyleLbl="node0" presStyleIdx="0" presStyleCnt="1" custLinFactNeighborX="-66207" custLinFactNeighborY="7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9A68223-C7BF-4048-A576-A924E8676D10}" type="pres">
      <dgm:prSet presAssocID="{1D2649A5-239C-47AB-8A3D-9461EEFAEE2E}" presName="level2hierChild" presStyleCnt="0"/>
      <dgm:spPr/>
    </dgm:pt>
    <dgm:pt modelId="{F3D5EEE4-423A-4E85-A9DE-A12CD3DA818C}" type="pres">
      <dgm:prSet presAssocID="{DDC7F614-C5F3-4C02-9ACD-AFD767D35FC3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F1B95D7A-6DCF-4283-94A6-0EDBE20F095D}" type="pres">
      <dgm:prSet presAssocID="{DDC7F614-C5F3-4C02-9ACD-AFD767D35FC3}" presName="connTx" presStyleLbl="parChTrans1D2" presStyleIdx="0" presStyleCnt="2"/>
      <dgm:spPr/>
      <dgm:t>
        <a:bodyPr/>
        <a:lstStyle/>
        <a:p>
          <a:endParaRPr lang="en-US"/>
        </a:p>
      </dgm:t>
    </dgm:pt>
    <dgm:pt modelId="{59DB5A5F-B797-4329-9F9B-4A90628D3951}" type="pres">
      <dgm:prSet presAssocID="{AB32FD43-3F5D-4C03-A088-2D4D98A686BD}" presName="root2" presStyleCnt="0"/>
      <dgm:spPr/>
    </dgm:pt>
    <dgm:pt modelId="{03FEBD31-CBA8-4B8C-86AF-405C23963634}" type="pres">
      <dgm:prSet presAssocID="{AB32FD43-3F5D-4C03-A088-2D4D98A686BD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D0B1863-A267-47A0-858C-76F8F628744E}" type="pres">
      <dgm:prSet presAssocID="{AB32FD43-3F5D-4C03-A088-2D4D98A686BD}" presName="level3hierChild" presStyleCnt="0"/>
      <dgm:spPr/>
    </dgm:pt>
    <dgm:pt modelId="{179C0DCA-7D4D-4A9F-980A-51EA7F3F0032}" type="pres">
      <dgm:prSet presAssocID="{1034FFE6-DC7E-4E7C-B6F0-E0EBA796962A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3DC5A1B7-81DE-4659-B798-B0CCA7B3F1DF}" type="pres">
      <dgm:prSet presAssocID="{1034FFE6-DC7E-4E7C-B6F0-E0EBA796962A}" presName="connTx" presStyleLbl="parChTrans1D2" presStyleIdx="1" presStyleCnt="2"/>
      <dgm:spPr/>
      <dgm:t>
        <a:bodyPr/>
        <a:lstStyle/>
        <a:p>
          <a:endParaRPr lang="en-US"/>
        </a:p>
      </dgm:t>
    </dgm:pt>
    <dgm:pt modelId="{69F286D5-C806-4430-AAF4-E7666CEBEBCD}" type="pres">
      <dgm:prSet presAssocID="{BC59A80D-D886-4B9E-B967-2CC51CDDBD7B}" presName="root2" presStyleCnt="0"/>
      <dgm:spPr/>
    </dgm:pt>
    <dgm:pt modelId="{A8CE7E15-F00C-43F5-9F6B-ABBCFE888ECD}" type="pres">
      <dgm:prSet presAssocID="{BC59A80D-D886-4B9E-B967-2CC51CDDBD7B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60CA429-A615-4F72-915D-B8A6F00BF814}" type="pres">
      <dgm:prSet presAssocID="{BC59A80D-D886-4B9E-B967-2CC51CDDBD7B}" presName="level3hierChild" presStyleCnt="0"/>
      <dgm:spPr/>
    </dgm:pt>
  </dgm:ptLst>
  <dgm:cxnLst>
    <dgm:cxn modelId="{7E382E96-0436-4FC4-A0B0-CEFBED2419BB}" srcId="{1D2649A5-239C-47AB-8A3D-9461EEFAEE2E}" destId="{AB32FD43-3F5D-4C03-A088-2D4D98A686BD}" srcOrd="0" destOrd="0" parTransId="{DDC7F614-C5F3-4C02-9ACD-AFD767D35FC3}" sibTransId="{48DD5686-EB0F-4371-A7FE-87A5BC8B2ABA}"/>
    <dgm:cxn modelId="{5ABD64D8-1043-4E7C-9350-BB31165B8996}" srcId="{1D2649A5-239C-47AB-8A3D-9461EEFAEE2E}" destId="{BC59A80D-D886-4B9E-B967-2CC51CDDBD7B}" srcOrd="1" destOrd="0" parTransId="{1034FFE6-DC7E-4E7C-B6F0-E0EBA796962A}" sibTransId="{33D28C08-EAB4-4EF9-8298-6F4D9141B1EC}"/>
    <dgm:cxn modelId="{36F43B15-8AAC-432A-9A91-A31951010712}" type="presOf" srcId="{AB32FD43-3F5D-4C03-A088-2D4D98A686BD}" destId="{03FEBD31-CBA8-4B8C-86AF-405C23963634}" srcOrd="0" destOrd="0" presId="urn:microsoft.com/office/officeart/2005/8/layout/hierarchy2"/>
    <dgm:cxn modelId="{DE0BF203-BB31-488F-97E4-53AF72F647B2}" srcId="{0F465F4D-406D-46F6-8AD9-518A3A18348B}" destId="{1D2649A5-239C-47AB-8A3D-9461EEFAEE2E}" srcOrd="0" destOrd="0" parTransId="{E1A69B8F-052D-4F8C-A07B-17F69E0659B4}" sibTransId="{56A402D6-46CF-4BAB-89D3-B4CC4F8F9EB9}"/>
    <dgm:cxn modelId="{AB8768C8-A96D-471E-8F06-092F0E7D37E3}" type="presOf" srcId="{DDC7F614-C5F3-4C02-9ACD-AFD767D35FC3}" destId="{F3D5EEE4-423A-4E85-A9DE-A12CD3DA818C}" srcOrd="0" destOrd="0" presId="urn:microsoft.com/office/officeart/2005/8/layout/hierarchy2"/>
    <dgm:cxn modelId="{DC7A5255-9EE4-4E86-9140-3AB3343661B3}" type="presOf" srcId="{BC59A80D-D886-4B9E-B967-2CC51CDDBD7B}" destId="{A8CE7E15-F00C-43F5-9F6B-ABBCFE888ECD}" srcOrd="0" destOrd="0" presId="urn:microsoft.com/office/officeart/2005/8/layout/hierarchy2"/>
    <dgm:cxn modelId="{945C5CA9-E9D5-4812-8866-C3FD90BE77D1}" type="presOf" srcId="{1034FFE6-DC7E-4E7C-B6F0-E0EBA796962A}" destId="{179C0DCA-7D4D-4A9F-980A-51EA7F3F0032}" srcOrd="0" destOrd="0" presId="urn:microsoft.com/office/officeart/2005/8/layout/hierarchy2"/>
    <dgm:cxn modelId="{1F2FB23D-5343-47EE-BE73-8B84C06F0B50}" type="presOf" srcId="{1D2649A5-239C-47AB-8A3D-9461EEFAEE2E}" destId="{AF2648F3-9A57-436B-8434-DBC764E5AF70}" srcOrd="0" destOrd="0" presId="urn:microsoft.com/office/officeart/2005/8/layout/hierarchy2"/>
    <dgm:cxn modelId="{EDF45E44-D970-4E87-B08D-C0BCE93D544D}" type="presOf" srcId="{DDC7F614-C5F3-4C02-9ACD-AFD767D35FC3}" destId="{F1B95D7A-6DCF-4283-94A6-0EDBE20F095D}" srcOrd="1" destOrd="0" presId="urn:microsoft.com/office/officeart/2005/8/layout/hierarchy2"/>
    <dgm:cxn modelId="{8BCC4759-C313-437F-A105-7949A9CDE347}" type="presOf" srcId="{0F465F4D-406D-46F6-8AD9-518A3A18348B}" destId="{39E310A1-5D15-4CFD-811A-5B6E6EE1B420}" srcOrd="0" destOrd="0" presId="urn:microsoft.com/office/officeart/2005/8/layout/hierarchy2"/>
    <dgm:cxn modelId="{E3F218F8-E91B-4636-BC10-8C2E50AA0CEB}" type="presOf" srcId="{1034FFE6-DC7E-4E7C-B6F0-E0EBA796962A}" destId="{3DC5A1B7-81DE-4659-B798-B0CCA7B3F1DF}" srcOrd="1" destOrd="0" presId="urn:microsoft.com/office/officeart/2005/8/layout/hierarchy2"/>
    <dgm:cxn modelId="{97BF403C-9029-4E21-9131-75ABB8401B13}" type="presParOf" srcId="{39E310A1-5D15-4CFD-811A-5B6E6EE1B420}" destId="{CED350FF-A79B-461D-A1FF-8F44AB0C1404}" srcOrd="0" destOrd="0" presId="urn:microsoft.com/office/officeart/2005/8/layout/hierarchy2"/>
    <dgm:cxn modelId="{009CDD28-5A91-4CBF-A2E3-FDE2B0E592EF}" type="presParOf" srcId="{CED350FF-A79B-461D-A1FF-8F44AB0C1404}" destId="{AF2648F3-9A57-436B-8434-DBC764E5AF70}" srcOrd="0" destOrd="0" presId="urn:microsoft.com/office/officeart/2005/8/layout/hierarchy2"/>
    <dgm:cxn modelId="{F8550E9F-010B-4E64-AA89-5924354A086F}" type="presParOf" srcId="{CED350FF-A79B-461D-A1FF-8F44AB0C1404}" destId="{E9A68223-C7BF-4048-A576-A924E8676D10}" srcOrd="1" destOrd="0" presId="urn:microsoft.com/office/officeart/2005/8/layout/hierarchy2"/>
    <dgm:cxn modelId="{16C57188-1552-4C9F-BE32-EBBE7807A9E4}" type="presParOf" srcId="{E9A68223-C7BF-4048-A576-A924E8676D10}" destId="{F3D5EEE4-423A-4E85-A9DE-A12CD3DA818C}" srcOrd="0" destOrd="0" presId="urn:microsoft.com/office/officeart/2005/8/layout/hierarchy2"/>
    <dgm:cxn modelId="{81859362-7E2A-49C0-84FE-B83DA7837336}" type="presParOf" srcId="{F3D5EEE4-423A-4E85-A9DE-A12CD3DA818C}" destId="{F1B95D7A-6DCF-4283-94A6-0EDBE20F095D}" srcOrd="0" destOrd="0" presId="urn:microsoft.com/office/officeart/2005/8/layout/hierarchy2"/>
    <dgm:cxn modelId="{4049957C-C84C-4E81-BDAD-60413AC73DF2}" type="presParOf" srcId="{E9A68223-C7BF-4048-A576-A924E8676D10}" destId="{59DB5A5F-B797-4329-9F9B-4A90628D3951}" srcOrd="1" destOrd="0" presId="urn:microsoft.com/office/officeart/2005/8/layout/hierarchy2"/>
    <dgm:cxn modelId="{25FDDD0F-9B42-490F-A7E3-21BCCDB13A6B}" type="presParOf" srcId="{59DB5A5F-B797-4329-9F9B-4A90628D3951}" destId="{03FEBD31-CBA8-4B8C-86AF-405C23963634}" srcOrd="0" destOrd="0" presId="urn:microsoft.com/office/officeart/2005/8/layout/hierarchy2"/>
    <dgm:cxn modelId="{FB318DF7-9CAA-4154-827F-A27F8DF9602E}" type="presParOf" srcId="{59DB5A5F-B797-4329-9F9B-4A90628D3951}" destId="{3D0B1863-A267-47A0-858C-76F8F628744E}" srcOrd="1" destOrd="0" presId="urn:microsoft.com/office/officeart/2005/8/layout/hierarchy2"/>
    <dgm:cxn modelId="{F71C1D81-596A-4718-8315-70C29680F4FC}" type="presParOf" srcId="{E9A68223-C7BF-4048-A576-A924E8676D10}" destId="{179C0DCA-7D4D-4A9F-980A-51EA7F3F0032}" srcOrd="2" destOrd="0" presId="urn:microsoft.com/office/officeart/2005/8/layout/hierarchy2"/>
    <dgm:cxn modelId="{6D6B4EE0-032E-4ED6-9A13-6F0D65BB1398}" type="presParOf" srcId="{179C0DCA-7D4D-4A9F-980A-51EA7F3F0032}" destId="{3DC5A1B7-81DE-4659-B798-B0CCA7B3F1DF}" srcOrd="0" destOrd="0" presId="urn:microsoft.com/office/officeart/2005/8/layout/hierarchy2"/>
    <dgm:cxn modelId="{00113E75-968C-4D75-AF74-7BB274B2D7DA}" type="presParOf" srcId="{E9A68223-C7BF-4048-A576-A924E8676D10}" destId="{69F286D5-C806-4430-AAF4-E7666CEBEBCD}" srcOrd="3" destOrd="0" presId="urn:microsoft.com/office/officeart/2005/8/layout/hierarchy2"/>
    <dgm:cxn modelId="{DFA79C3C-C3B3-4520-A2B9-54C0A679EFCD}" type="presParOf" srcId="{69F286D5-C806-4430-AAF4-E7666CEBEBCD}" destId="{A8CE7E15-F00C-43F5-9F6B-ABBCFE888ECD}" srcOrd="0" destOrd="0" presId="urn:microsoft.com/office/officeart/2005/8/layout/hierarchy2"/>
    <dgm:cxn modelId="{5D5A3D2D-BCAF-4618-80CD-63B86CF85CCB}" type="presParOf" srcId="{69F286D5-C806-4430-AAF4-E7666CEBEBCD}" destId="{B60CA429-A615-4F72-915D-B8A6F00BF81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F465F4D-406D-46F6-8AD9-518A3A18348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D2649A5-239C-47AB-8A3D-9461EEFAEE2E}">
      <dgm:prSet phldrT="[Text]"/>
      <dgm:spPr/>
      <dgm:t>
        <a:bodyPr/>
        <a:lstStyle/>
        <a:p>
          <a:r>
            <a:rPr lang="en-US" dirty="0" smtClean="0"/>
            <a:t>Current zone</a:t>
          </a:r>
          <a:endParaRPr lang="en-US" dirty="0"/>
        </a:p>
      </dgm:t>
    </dgm:pt>
    <dgm:pt modelId="{E1A69B8F-052D-4F8C-A07B-17F69E0659B4}" type="parTrans" cxnId="{DE0BF203-BB31-488F-97E4-53AF72F647B2}">
      <dgm:prSet/>
      <dgm:spPr/>
      <dgm:t>
        <a:bodyPr/>
        <a:lstStyle/>
        <a:p>
          <a:endParaRPr lang="en-US"/>
        </a:p>
      </dgm:t>
    </dgm:pt>
    <dgm:pt modelId="{56A402D6-46CF-4BAB-89D3-B4CC4F8F9EB9}" type="sibTrans" cxnId="{DE0BF203-BB31-488F-97E4-53AF72F647B2}">
      <dgm:prSet/>
      <dgm:spPr/>
      <dgm:t>
        <a:bodyPr/>
        <a:lstStyle/>
        <a:p>
          <a:endParaRPr lang="en-US"/>
        </a:p>
      </dgm:t>
    </dgm:pt>
    <dgm:pt modelId="{AB32FD43-3F5D-4C03-A088-2D4D98A686BD}">
      <dgm:prSet phldrT="[Text]"/>
      <dgm:spPr/>
      <dgm:t>
        <a:bodyPr/>
        <a:lstStyle/>
        <a:p>
          <a:r>
            <a:rPr lang="en-US" dirty="0" smtClean="0"/>
            <a:t>Release </a:t>
          </a:r>
          <a:endParaRPr lang="en-US" dirty="0"/>
        </a:p>
      </dgm:t>
    </dgm:pt>
    <dgm:pt modelId="{DDC7F614-C5F3-4C02-9ACD-AFD767D35FC3}" type="parTrans" cxnId="{7E382E96-0436-4FC4-A0B0-CEFBED2419BB}">
      <dgm:prSet/>
      <dgm:spPr/>
      <dgm:t>
        <a:bodyPr/>
        <a:lstStyle/>
        <a:p>
          <a:r>
            <a:rPr lang="en-US" dirty="0" smtClean="0"/>
            <a:t>q</a:t>
          </a:r>
          <a:endParaRPr lang="en-US" dirty="0"/>
        </a:p>
      </dgm:t>
    </dgm:pt>
    <dgm:pt modelId="{48DD5686-EB0F-4371-A7FE-87A5BC8B2ABA}" type="sibTrans" cxnId="{7E382E96-0436-4FC4-A0B0-CEFBED2419BB}">
      <dgm:prSet/>
      <dgm:spPr/>
      <dgm:t>
        <a:bodyPr/>
        <a:lstStyle/>
        <a:p>
          <a:endParaRPr lang="en-US"/>
        </a:p>
      </dgm:t>
    </dgm:pt>
    <dgm:pt modelId="{BC59A80D-D886-4B9E-B967-2CC51CDDBD7B}">
      <dgm:prSet phldrT="[Text]"/>
      <dgm:spPr/>
      <dgm:t>
        <a:bodyPr/>
        <a:lstStyle/>
        <a:p>
          <a:r>
            <a:rPr lang="en-US" dirty="0" smtClean="0"/>
            <a:t>Hide</a:t>
          </a:r>
          <a:endParaRPr lang="en-US" dirty="0"/>
        </a:p>
      </dgm:t>
    </dgm:pt>
    <dgm:pt modelId="{1034FFE6-DC7E-4E7C-B6F0-E0EBA796962A}" type="parTrans" cxnId="{5ABD64D8-1043-4E7C-9350-BB31165B8996}">
      <dgm:prSet/>
      <dgm:spPr/>
      <dgm:t>
        <a:bodyPr/>
        <a:lstStyle/>
        <a:p>
          <a:r>
            <a:rPr lang="en-US" dirty="0" smtClean="0"/>
            <a:t>1-q</a:t>
          </a:r>
          <a:endParaRPr lang="en-US" dirty="0"/>
        </a:p>
      </dgm:t>
    </dgm:pt>
    <dgm:pt modelId="{33D28C08-EAB4-4EF9-8298-6F4D9141B1EC}" type="sibTrans" cxnId="{5ABD64D8-1043-4E7C-9350-BB31165B8996}">
      <dgm:prSet/>
      <dgm:spPr/>
      <dgm:t>
        <a:bodyPr/>
        <a:lstStyle/>
        <a:p>
          <a:endParaRPr lang="en-US"/>
        </a:p>
      </dgm:t>
    </dgm:pt>
    <dgm:pt modelId="{39E310A1-5D15-4CFD-811A-5B6E6EE1B420}" type="pres">
      <dgm:prSet presAssocID="{0F465F4D-406D-46F6-8AD9-518A3A18348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ED350FF-A79B-461D-A1FF-8F44AB0C1404}" type="pres">
      <dgm:prSet presAssocID="{1D2649A5-239C-47AB-8A3D-9461EEFAEE2E}" presName="root1" presStyleCnt="0"/>
      <dgm:spPr/>
    </dgm:pt>
    <dgm:pt modelId="{AF2648F3-9A57-436B-8434-DBC764E5AF70}" type="pres">
      <dgm:prSet presAssocID="{1D2649A5-239C-47AB-8A3D-9461EEFAEE2E}" presName="LevelOneTextNode" presStyleLbl="node0" presStyleIdx="0" presStyleCnt="1" custLinFactNeighborX="-66207" custLinFactNeighborY="7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9A68223-C7BF-4048-A576-A924E8676D10}" type="pres">
      <dgm:prSet presAssocID="{1D2649A5-239C-47AB-8A3D-9461EEFAEE2E}" presName="level2hierChild" presStyleCnt="0"/>
      <dgm:spPr/>
    </dgm:pt>
    <dgm:pt modelId="{F3D5EEE4-423A-4E85-A9DE-A12CD3DA818C}" type="pres">
      <dgm:prSet presAssocID="{DDC7F614-C5F3-4C02-9ACD-AFD767D35FC3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F1B95D7A-6DCF-4283-94A6-0EDBE20F095D}" type="pres">
      <dgm:prSet presAssocID="{DDC7F614-C5F3-4C02-9ACD-AFD767D35FC3}" presName="connTx" presStyleLbl="parChTrans1D2" presStyleIdx="0" presStyleCnt="2"/>
      <dgm:spPr/>
      <dgm:t>
        <a:bodyPr/>
        <a:lstStyle/>
        <a:p>
          <a:endParaRPr lang="en-US"/>
        </a:p>
      </dgm:t>
    </dgm:pt>
    <dgm:pt modelId="{59DB5A5F-B797-4329-9F9B-4A90628D3951}" type="pres">
      <dgm:prSet presAssocID="{AB32FD43-3F5D-4C03-A088-2D4D98A686BD}" presName="root2" presStyleCnt="0"/>
      <dgm:spPr/>
    </dgm:pt>
    <dgm:pt modelId="{03FEBD31-CBA8-4B8C-86AF-405C23963634}" type="pres">
      <dgm:prSet presAssocID="{AB32FD43-3F5D-4C03-A088-2D4D98A686BD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D0B1863-A267-47A0-858C-76F8F628744E}" type="pres">
      <dgm:prSet presAssocID="{AB32FD43-3F5D-4C03-A088-2D4D98A686BD}" presName="level3hierChild" presStyleCnt="0"/>
      <dgm:spPr/>
    </dgm:pt>
    <dgm:pt modelId="{179C0DCA-7D4D-4A9F-980A-51EA7F3F0032}" type="pres">
      <dgm:prSet presAssocID="{1034FFE6-DC7E-4E7C-B6F0-E0EBA796962A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3DC5A1B7-81DE-4659-B798-B0CCA7B3F1DF}" type="pres">
      <dgm:prSet presAssocID="{1034FFE6-DC7E-4E7C-B6F0-E0EBA796962A}" presName="connTx" presStyleLbl="parChTrans1D2" presStyleIdx="1" presStyleCnt="2"/>
      <dgm:spPr/>
      <dgm:t>
        <a:bodyPr/>
        <a:lstStyle/>
        <a:p>
          <a:endParaRPr lang="en-US"/>
        </a:p>
      </dgm:t>
    </dgm:pt>
    <dgm:pt modelId="{69F286D5-C806-4430-AAF4-E7666CEBEBCD}" type="pres">
      <dgm:prSet presAssocID="{BC59A80D-D886-4B9E-B967-2CC51CDDBD7B}" presName="root2" presStyleCnt="0"/>
      <dgm:spPr/>
    </dgm:pt>
    <dgm:pt modelId="{A8CE7E15-F00C-43F5-9F6B-ABBCFE888ECD}" type="pres">
      <dgm:prSet presAssocID="{BC59A80D-D886-4B9E-B967-2CC51CDDBD7B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60CA429-A615-4F72-915D-B8A6F00BF814}" type="pres">
      <dgm:prSet presAssocID="{BC59A80D-D886-4B9E-B967-2CC51CDDBD7B}" presName="level3hierChild" presStyleCnt="0"/>
      <dgm:spPr/>
    </dgm:pt>
  </dgm:ptLst>
  <dgm:cxnLst>
    <dgm:cxn modelId="{7E382E96-0436-4FC4-A0B0-CEFBED2419BB}" srcId="{1D2649A5-239C-47AB-8A3D-9461EEFAEE2E}" destId="{AB32FD43-3F5D-4C03-A088-2D4D98A686BD}" srcOrd="0" destOrd="0" parTransId="{DDC7F614-C5F3-4C02-9ACD-AFD767D35FC3}" sibTransId="{48DD5686-EB0F-4371-A7FE-87A5BC8B2ABA}"/>
    <dgm:cxn modelId="{5ABD64D8-1043-4E7C-9350-BB31165B8996}" srcId="{1D2649A5-239C-47AB-8A3D-9461EEFAEE2E}" destId="{BC59A80D-D886-4B9E-B967-2CC51CDDBD7B}" srcOrd="1" destOrd="0" parTransId="{1034FFE6-DC7E-4E7C-B6F0-E0EBA796962A}" sibTransId="{33D28C08-EAB4-4EF9-8298-6F4D9141B1EC}"/>
    <dgm:cxn modelId="{36F43B15-8AAC-432A-9A91-A31951010712}" type="presOf" srcId="{AB32FD43-3F5D-4C03-A088-2D4D98A686BD}" destId="{03FEBD31-CBA8-4B8C-86AF-405C23963634}" srcOrd="0" destOrd="0" presId="urn:microsoft.com/office/officeart/2005/8/layout/hierarchy2"/>
    <dgm:cxn modelId="{DE0BF203-BB31-488F-97E4-53AF72F647B2}" srcId="{0F465F4D-406D-46F6-8AD9-518A3A18348B}" destId="{1D2649A5-239C-47AB-8A3D-9461EEFAEE2E}" srcOrd="0" destOrd="0" parTransId="{E1A69B8F-052D-4F8C-A07B-17F69E0659B4}" sibTransId="{56A402D6-46CF-4BAB-89D3-B4CC4F8F9EB9}"/>
    <dgm:cxn modelId="{AB8768C8-A96D-471E-8F06-092F0E7D37E3}" type="presOf" srcId="{DDC7F614-C5F3-4C02-9ACD-AFD767D35FC3}" destId="{F3D5EEE4-423A-4E85-A9DE-A12CD3DA818C}" srcOrd="0" destOrd="0" presId="urn:microsoft.com/office/officeart/2005/8/layout/hierarchy2"/>
    <dgm:cxn modelId="{DC7A5255-9EE4-4E86-9140-3AB3343661B3}" type="presOf" srcId="{BC59A80D-D886-4B9E-B967-2CC51CDDBD7B}" destId="{A8CE7E15-F00C-43F5-9F6B-ABBCFE888ECD}" srcOrd="0" destOrd="0" presId="urn:microsoft.com/office/officeart/2005/8/layout/hierarchy2"/>
    <dgm:cxn modelId="{945C5CA9-E9D5-4812-8866-C3FD90BE77D1}" type="presOf" srcId="{1034FFE6-DC7E-4E7C-B6F0-E0EBA796962A}" destId="{179C0DCA-7D4D-4A9F-980A-51EA7F3F0032}" srcOrd="0" destOrd="0" presId="urn:microsoft.com/office/officeart/2005/8/layout/hierarchy2"/>
    <dgm:cxn modelId="{1F2FB23D-5343-47EE-BE73-8B84C06F0B50}" type="presOf" srcId="{1D2649A5-239C-47AB-8A3D-9461EEFAEE2E}" destId="{AF2648F3-9A57-436B-8434-DBC764E5AF70}" srcOrd="0" destOrd="0" presId="urn:microsoft.com/office/officeart/2005/8/layout/hierarchy2"/>
    <dgm:cxn modelId="{EDF45E44-D970-4E87-B08D-C0BCE93D544D}" type="presOf" srcId="{DDC7F614-C5F3-4C02-9ACD-AFD767D35FC3}" destId="{F1B95D7A-6DCF-4283-94A6-0EDBE20F095D}" srcOrd="1" destOrd="0" presId="urn:microsoft.com/office/officeart/2005/8/layout/hierarchy2"/>
    <dgm:cxn modelId="{8BCC4759-C313-437F-A105-7949A9CDE347}" type="presOf" srcId="{0F465F4D-406D-46F6-8AD9-518A3A18348B}" destId="{39E310A1-5D15-4CFD-811A-5B6E6EE1B420}" srcOrd="0" destOrd="0" presId="urn:microsoft.com/office/officeart/2005/8/layout/hierarchy2"/>
    <dgm:cxn modelId="{E3F218F8-E91B-4636-BC10-8C2E50AA0CEB}" type="presOf" srcId="{1034FFE6-DC7E-4E7C-B6F0-E0EBA796962A}" destId="{3DC5A1B7-81DE-4659-B798-B0CCA7B3F1DF}" srcOrd="1" destOrd="0" presId="urn:microsoft.com/office/officeart/2005/8/layout/hierarchy2"/>
    <dgm:cxn modelId="{97BF403C-9029-4E21-9131-75ABB8401B13}" type="presParOf" srcId="{39E310A1-5D15-4CFD-811A-5B6E6EE1B420}" destId="{CED350FF-A79B-461D-A1FF-8F44AB0C1404}" srcOrd="0" destOrd="0" presId="urn:microsoft.com/office/officeart/2005/8/layout/hierarchy2"/>
    <dgm:cxn modelId="{009CDD28-5A91-4CBF-A2E3-FDE2B0E592EF}" type="presParOf" srcId="{CED350FF-A79B-461D-A1FF-8F44AB0C1404}" destId="{AF2648F3-9A57-436B-8434-DBC764E5AF70}" srcOrd="0" destOrd="0" presId="urn:microsoft.com/office/officeart/2005/8/layout/hierarchy2"/>
    <dgm:cxn modelId="{F8550E9F-010B-4E64-AA89-5924354A086F}" type="presParOf" srcId="{CED350FF-A79B-461D-A1FF-8F44AB0C1404}" destId="{E9A68223-C7BF-4048-A576-A924E8676D10}" srcOrd="1" destOrd="0" presId="urn:microsoft.com/office/officeart/2005/8/layout/hierarchy2"/>
    <dgm:cxn modelId="{16C57188-1552-4C9F-BE32-EBBE7807A9E4}" type="presParOf" srcId="{E9A68223-C7BF-4048-A576-A924E8676D10}" destId="{F3D5EEE4-423A-4E85-A9DE-A12CD3DA818C}" srcOrd="0" destOrd="0" presId="urn:microsoft.com/office/officeart/2005/8/layout/hierarchy2"/>
    <dgm:cxn modelId="{81859362-7E2A-49C0-84FE-B83DA7837336}" type="presParOf" srcId="{F3D5EEE4-423A-4E85-A9DE-A12CD3DA818C}" destId="{F1B95D7A-6DCF-4283-94A6-0EDBE20F095D}" srcOrd="0" destOrd="0" presId="urn:microsoft.com/office/officeart/2005/8/layout/hierarchy2"/>
    <dgm:cxn modelId="{4049957C-C84C-4E81-BDAD-60413AC73DF2}" type="presParOf" srcId="{E9A68223-C7BF-4048-A576-A924E8676D10}" destId="{59DB5A5F-B797-4329-9F9B-4A90628D3951}" srcOrd="1" destOrd="0" presId="urn:microsoft.com/office/officeart/2005/8/layout/hierarchy2"/>
    <dgm:cxn modelId="{25FDDD0F-9B42-490F-A7E3-21BCCDB13A6B}" type="presParOf" srcId="{59DB5A5F-B797-4329-9F9B-4A90628D3951}" destId="{03FEBD31-CBA8-4B8C-86AF-405C23963634}" srcOrd="0" destOrd="0" presId="urn:microsoft.com/office/officeart/2005/8/layout/hierarchy2"/>
    <dgm:cxn modelId="{FB318DF7-9CAA-4154-827F-A27F8DF9602E}" type="presParOf" srcId="{59DB5A5F-B797-4329-9F9B-4A90628D3951}" destId="{3D0B1863-A267-47A0-858C-76F8F628744E}" srcOrd="1" destOrd="0" presId="urn:microsoft.com/office/officeart/2005/8/layout/hierarchy2"/>
    <dgm:cxn modelId="{F71C1D81-596A-4718-8315-70C29680F4FC}" type="presParOf" srcId="{E9A68223-C7BF-4048-A576-A924E8676D10}" destId="{179C0DCA-7D4D-4A9F-980A-51EA7F3F0032}" srcOrd="2" destOrd="0" presId="urn:microsoft.com/office/officeart/2005/8/layout/hierarchy2"/>
    <dgm:cxn modelId="{6D6B4EE0-032E-4ED6-9A13-6F0D65BB1398}" type="presParOf" srcId="{179C0DCA-7D4D-4A9F-980A-51EA7F3F0032}" destId="{3DC5A1B7-81DE-4659-B798-B0CCA7B3F1DF}" srcOrd="0" destOrd="0" presId="urn:microsoft.com/office/officeart/2005/8/layout/hierarchy2"/>
    <dgm:cxn modelId="{00113E75-968C-4D75-AF74-7BB274B2D7DA}" type="presParOf" srcId="{E9A68223-C7BF-4048-A576-A924E8676D10}" destId="{69F286D5-C806-4430-AAF4-E7666CEBEBCD}" srcOrd="3" destOrd="0" presId="urn:microsoft.com/office/officeart/2005/8/layout/hierarchy2"/>
    <dgm:cxn modelId="{DFA79C3C-C3B3-4520-A2B9-54C0A679EFCD}" type="presParOf" srcId="{69F286D5-C806-4430-AAF4-E7666CEBEBCD}" destId="{A8CE7E15-F00C-43F5-9F6B-ABBCFE888ECD}" srcOrd="0" destOrd="0" presId="urn:microsoft.com/office/officeart/2005/8/layout/hierarchy2"/>
    <dgm:cxn modelId="{5D5A3D2D-BCAF-4618-80CD-63B86CF85CCB}" type="presParOf" srcId="{69F286D5-C806-4430-AAF4-E7666CEBEBCD}" destId="{B60CA429-A615-4F72-915D-B8A6F00BF81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2648F3-9A57-436B-8434-DBC764E5AF70}">
      <dsp:nvSpPr>
        <dsp:cNvPr id="0" name=""/>
        <dsp:cNvSpPr/>
      </dsp:nvSpPr>
      <dsp:spPr>
        <a:xfrm>
          <a:off x="140163" y="371932"/>
          <a:ext cx="1275159" cy="637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Current zone</a:t>
          </a:r>
          <a:endParaRPr lang="en-US" sz="2000" kern="1200" dirty="0"/>
        </a:p>
      </dsp:txBody>
      <dsp:txXfrm>
        <a:off x="158837" y="390606"/>
        <a:ext cx="1237811" cy="600231"/>
      </dsp:txXfrm>
    </dsp:sp>
    <dsp:sp modelId="{F3D5EEE4-423A-4E85-A9DE-A12CD3DA818C}">
      <dsp:nvSpPr>
        <dsp:cNvPr id="0" name=""/>
        <dsp:cNvSpPr/>
      </dsp:nvSpPr>
      <dsp:spPr>
        <a:xfrm rot="20679560">
          <a:off x="1390304" y="463120"/>
          <a:ext cx="1404345" cy="83671"/>
        </a:xfrm>
        <a:custGeom>
          <a:avLst/>
          <a:gdLst/>
          <a:ahLst/>
          <a:cxnLst/>
          <a:rect l="0" t="0" r="0" b="0"/>
          <a:pathLst>
            <a:path>
              <a:moveTo>
                <a:pt x="0" y="41835"/>
              </a:moveTo>
              <a:lnTo>
                <a:pt x="617692" y="41835"/>
              </a:lnTo>
            </a:path>
            <a:path>
              <a:moveTo>
                <a:pt x="786652" y="41835"/>
              </a:moveTo>
              <a:lnTo>
                <a:pt x="1404345" y="4183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q</a:t>
          </a:r>
          <a:endParaRPr lang="en-US" sz="2000" kern="1200" dirty="0"/>
        </a:p>
      </dsp:txBody>
      <dsp:txXfrm>
        <a:off x="2007997" y="373299"/>
        <a:ext cx="168960" cy="263314"/>
      </dsp:txXfrm>
    </dsp:sp>
    <dsp:sp modelId="{03FEBD31-CBA8-4B8C-86AF-405C23963634}">
      <dsp:nvSpPr>
        <dsp:cNvPr id="0" name=""/>
        <dsp:cNvSpPr/>
      </dsp:nvSpPr>
      <dsp:spPr>
        <a:xfrm>
          <a:off x="2769631" y="401"/>
          <a:ext cx="1275159" cy="637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Release actual</a:t>
          </a:r>
          <a:endParaRPr lang="en-US" sz="2000" kern="1200" dirty="0"/>
        </a:p>
      </dsp:txBody>
      <dsp:txXfrm>
        <a:off x="2788305" y="19075"/>
        <a:ext cx="1237811" cy="600231"/>
      </dsp:txXfrm>
    </dsp:sp>
    <dsp:sp modelId="{179C0DCA-7D4D-4A9F-980A-51EA7F3F0032}">
      <dsp:nvSpPr>
        <dsp:cNvPr id="0" name=""/>
        <dsp:cNvSpPr/>
      </dsp:nvSpPr>
      <dsp:spPr>
        <a:xfrm rot="897158">
          <a:off x="1391590" y="829729"/>
          <a:ext cx="1401773" cy="83671"/>
        </a:xfrm>
        <a:custGeom>
          <a:avLst/>
          <a:gdLst/>
          <a:ahLst/>
          <a:cxnLst/>
          <a:rect l="0" t="0" r="0" b="0"/>
          <a:pathLst>
            <a:path>
              <a:moveTo>
                <a:pt x="0" y="41835"/>
              </a:moveTo>
              <a:lnTo>
                <a:pt x="501572" y="41835"/>
              </a:lnTo>
            </a:path>
            <a:path>
              <a:moveTo>
                <a:pt x="900201" y="41835"/>
              </a:moveTo>
              <a:lnTo>
                <a:pt x="1401773" y="4183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1-q</a:t>
          </a:r>
          <a:endParaRPr lang="en-US" sz="2000" kern="1200" dirty="0"/>
        </a:p>
      </dsp:txBody>
      <dsp:txXfrm>
        <a:off x="1893162" y="696343"/>
        <a:ext cx="398629" cy="350443"/>
      </dsp:txXfrm>
    </dsp:sp>
    <dsp:sp modelId="{A8CE7E15-F00C-43F5-9F6B-ABBCFE888ECD}">
      <dsp:nvSpPr>
        <dsp:cNvPr id="0" name=""/>
        <dsp:cNvSpPr/>
      </dsp:nvSpPr>
      <dsp:spPr>
        <a:xfrm>
          <a:off x="2769631" y="733618"/>
          <a:ext cx="1275159" cy="637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Release random</a:t>
          </a:r>
          <a:endParaRPr lang="en-US" sz="2000" kern="1200" dirty="0"/>
        </a:p>
      </dsp:txBody>
      <dsp:txXfrm>
        <a:off x="2788305" y="752292"/>
        <a:ext cx="1237811" cy="60023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2648F3-9A57-436B-8434-DBC764E5AF70}">
      <dsp:nvSpPr>
        <dsp:cNvPr id="0" name=""/>
        <dsp:cNvSpPr/>
      </dsp:nvSpPr>
      <dsp:spPr>
        <a:xfrm>
          <a:off x="140163" y="371932"/>
          <a:ext cx="1275159" cy="637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Current zone</a:t>
          </a:r>
          <a:endParaRPr lang="en-US" sz="2100" kern="1200" dirty="0"/>
        </a:p>
      </dsp:txBody>
      <dsp:txXfrm>
        <a:off x="158837" y="390606"/>
        <a:ext cx="1237811" cy="600231"/>
      </dsp:txXfrm>
    </dsp:sp>
    <dsp:sp modelId="{F3D5EEE4-423A-4E85-A9DE-A12CD3DA818C}">
      <dsp:nvSpPr>
        <dsp:cNvPr id="0" name=""/>
        <dsp:cNvSpPr/>
      </dsp:nvSpPr>
      <dsp:spPr>
        <a:xfrm rot="20679560">
          <a:off x="1390304" y="463120"/>
          <a:ext cx="1404345" cy="83671"/>
        </a:xfrm>
        <a:custGeom>
          <a:avLst/>
          <a:gdLst/>
          <a:ahLst/>
          <a:cxnLst/>
          <a:rect l="0" t="0" r="0" b="0"/>
          <a:pathLst>
            <a:path>
              <a:moveTo>
                <a:pt x="0" y="41835"/>
              </a:moveTo>
              <a:lnTo>
                <a:pt x="617692" y="41835"/>
              </a:lnTo>
            </a:path>
            <a:path>
              <a:moveTo>
                <a:pt x="786652" y="41835"/>
              </a:moveTo>
              <a:lnTo>
                <a:pt x="1404345" y="4183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q</a:t>
          </a:r>
          <a:endParaRPr lang="en-US" sz="1700" kern="1200" dirty="0"/>
        </a:p>
      </dsp:txBody>
      <dsp:txXfrm>
        <a:off x="2007997" y="390853"/>
        <a:ext cx="168960" cy="228206"/>
      </dsp:txXfrm>
    </dsp:sp>
    <dsp:sp modelId="{03FEBD31-CBA8-4B8C-86AF-405C23963634}">
      <dsp:nvSpPr>
        <dsp:cNvPr id="0" name=""/>
        <dsp:cNvSpPr/>
      </dsp:nvSpPr>
      <dsp:spPr>
        <a:xfrm>
          <a:off x="2769631" y="401"/>
          <a:ext cx="1275159" cy="637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Release </a:t>
          </a:r>
          <a:endParaRPr lang="en-US" sz="2100" kern="1200" dirty="0"/>
        </a:p>
      </dsp:txBody>
      <dsp:txXfrm>
        <a:off x="2788305" y="19075"/>
        <a:ext cx="1237811" cy="600231"/>
      </dsp:txXfrm>
    </dsp:sp>
    <dsp:sp modelId="{179C0DCA-7D4D-4A9F-980A-51EA7F3F0032}">
      <dsp:nvSpPr>
        <dsp:cNvPr id="0" name=""/>
        <dsp:cNvSpPr/>
      </dsp:nvSpPr>
      <dsp:spPr>
        <a:xfrm rot="897158">
          <a:off x="1391590" y="829729"/>
          <a:ext cx="1401773" cy="83671"/>
        </a:xfrm>
        <a:custGeom>
          <a:avLst/>
          <a:gdLst/>
          <a:ahLst/>
          <a:cxnLst/>
          <a:rect l="0" t="0" r="0" b="0"/>
          <a:pathLst>
            <a:path>
              <a:moveTo>
                <a:pt x="0" y="41835"/>
              </a:moveTo>
              <a:lnTo>
                <a:pt x="517999" y="41835"/>
              </a:lnTo>
            </a:path>
            <a:path>
              <a:moveTo>
                <a:pt x="883774" y="41835"/>
              </a:moveTo>
              <a:lnTo>
                <a:pt x="1401773" y="4183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1-q</a:t>
          </a:r>
          <a:endParaRPr lang="en-US" sz="1700" kern="1200" dirty="0"/>
        </a:p>
      </dsp:txBody>
      <dsp:txXfrm>
        <a:off x="1909590" y="696343"/>
        <a:ext cx="365775" cy="350443"/>
      </dsp:txXfrm>
    </dsp:sp>
    <dsp:sp modelId="{A8CE7E15-F00C-43F5-9F6B-ABBCFE888ECD}">
      <dsp:nvSpPr>
        <dsp:cNvPr id="0" name=""/>
        <dsp:cNvSpPr/>
      </dsp:nvSpPr>
      <dsp:spPr>
        <a:xfrm>
          <a:off x="2769631" y="733618"/>
          <a:ext cx="1275159" cy="63757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Hide</a:t>
          </a:r>
          <a:endParaRPr lang="en-US" sz="2100" kern="1200" dirty="0"/>
        </a:p>
      </dsp:txBody>
      <dsp:txXfrm>
        <a:off x="2788305" y="752292"/>
        <a:ext cx="1237811" cy="60023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A61830-C416-483F-955E-54203C65B711}" type="datetimeFigureOut">
              <a:rPr lang="en-US"/>
              <a:t>7/25/2016</a:t>
            </a:fld>
            <a:endParaRPr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F31B20-3646-4475-8BC4-560CAF715D0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29244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381000"/>
            <a:ext cx="4572001" cy="25733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381000" y="3124200"/>
            <a:ext cx="6096000" cy="53340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dirty="0"/>
              <a:t>Click to edit Master text styles</a:t>
            </a:r>
          </a:p>
          <a:p>
            <a:pPr lvl="1"/>
            <a:r>
              <a:rPr dirty="0"/>
              <a:t>Second level</a:t>
            </a:r>
          </a:p>
          <a:p>
            <a:pPr lvl="2"/>
            <a:r>
              <a:rPr dirty="0"/>
              <a:t>Third level</a:t>
            </a:r>
          </a:p>
          <a:p>
            <a:pPr lvl="3"/>
            <a:r>
              <a:rPr dirty="0"/>
              <a:t>Fourth level</a:t>
            </a:r>
          </a:p>
          <a:p>
            <a:pPr lvl="4"/>
            <a:r>
              <a:rPr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1000" y="8686800"/>
            <a:ext cx="4876800" cy="227013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867400" y="8686800"/>
            <a:ext cx="609600" cy="227013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/>
            </a:lvl1pPr>
          </a:lstStyle>
          <a:p>
            <a:fld id="{5BFEAE42-E3FE-4405-B7FC-4425D05B92A0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86363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45720" indent="-36576" algn="l" defTabSz="914400" rtl="0" eaLnBrk="1" latinLnBrk="0" hangingPunct="1">
      <a:spcBef>
        <a:spcPts val="600"/>
      </a:spcBef>
      <a:buSzPct val="25000"/>
      <a:buFont typeface="Arial" panose="020B0604020202020204" pitchFamily="34" charset="0"/>
      <a:buChar char=" "/>
      <a:defRPr sz="1100" kern="1200">
        <a:solidFill>
          <a:schemeClr val="tx1"/>
        </a:solidFill>
        <a:latin typeface="+mn-lt"/>
        <a:ea typeface="+mn-ea"/>
        <a:cs typeface="+mn-cs"/>
      </a:defRPr>
    </a:lvl1pPr>
    <a:lvl2pPr marL="228600" indent="-137160" algn="l" defTabSz="914400" rtl="0" eaLnBrk="1" latinLnBrk="0" hangingPunct="1">
      <a:spcBef>
        <a:spcPts val="600"/>
      </a:spcBef>
      <a:buFont typeface="Arial" panose="020B0604020202020204" pitchFamily="34" charset="0"/>
      <a:buChar char="–"/>
      <a:defRPr sz="1050" kern="1200">
        <a:solidFill>
          <a:schemeClr val="tx1"/>
        </a:solidFill>
        <a:latin typeface="+mn-lt"/>
        <a:ea typeface="+mn-ea"/>
        <a:cs typeface="+mn-cs"/>
      </a:defRPr>
    </a:lvl2pPr>
    <a:lvl3pPr marL="365760" indent="-109728" algn="l" defTabSz="914400" rtl="0" eaLnBrk="1" latinLnBrk="0" hangingPunct="1">
      <a:spcBef>
        <a:spcPts val="600"/>
      </a:spcBef>
      <a:buFont typeface="Arial" panose="020B0604020202020204" pitchFamily="34" charset="0"/>
      <a:buChar char="–"/>
      <a:defRPr sz="1000" kern="1200">
        <a:solidFill>
          <a:schemeClr val="tx1"/>
        </a:solidFill>
        <a:latin typeface="+mn-lt"/>
        <a:ea typeface="+mn-ea"/>
        <a:cs typeface="+mn-cs"/>
      </a:defRPr>
    </a:lvl3pPr>
    <a:lvl4pPr marL="548640" indent="-109728" algn="l" defTabSz="914400" rtl="0" eaLnBrk="1" latinLnBrk="0" hangingPunct="1">
      <a:spcBef>
        <a:spcPts val="600"/>
      </a:spcBef>
      <a:buFont typeface="Arial" panose="020B0604020202020204" pitchFamily="34" charset="0"/>
      <a:buChar char="–"/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731520" indent="-109728" algn="l" defTabSz="914400" rtl="0" eaLnBrk="1" latinLnBrk="0" hangingPunct="1">
      <a:spcBef>
        <a:spcPts val="600"/>
      </a:spcBef>
      <a:buFont typeface="Arial" panose="020B0604020202020204" pitchFamily="34" charset="0"/>
      <a:buChar char="–"/>
      <a:defRPr sz="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9880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1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0186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0466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2109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8286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6733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224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2387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4979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3221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5732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6798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0982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0606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9249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2374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5456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6388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01184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3009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9320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3255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4969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1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3125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41012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5770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3659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54DD75-CDE8-4CA8-9867-AE16E412F92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3307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7884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4212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1966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542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 Picture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0393" y="2209800"/>
            <a:ext cx="8229600" cy="1905000"/>
          </a:xfrm>
        </p:spPr>
        <p:txBody>
          <a:bodyPr anchor="b"/>
          <a:lstStyle>
            <a:lvl1pPr>
              <a:lnSpc>
                <a:spcPct val="80000"/>
              </a:lnSpc>
              <a:defRPr sz="6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8013" y="4267200"/>
            <a:ext cx="8229600" cy="914400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buNone/>
              <a:defRPr sz="3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6423" y="5821835"/>
            <a:ext cx="5489578" cy="339214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000" baseline="0">
                <a:solidFill>
                  <a:schemeClr val="accent4"/>
                </a:solidFill>
              </a:defRPr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 dirty="0"/>
              <a:t>Click to add date</a:t>
            </a:r>
          </a:p>
        </p:txBody>
      </p:sp>
    </p:spTree>
    <p:extLst>
      <p:ext uri="{BB962C8B-B14F-4D97-AF65-F5344CB8AC3E}">
        <p14:creationId xmlns:p14="http://schemas.microsoft.com/office/powerpoint/2010/main" val="60986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03213" y="381000"/>
            <a:ext cx="9456737" cy="2286000"/>
          </a:xfrm>
        </p:spPr>
        <p:txBody>
          <a:bodyPr>
            <a:noAutofit/>
          </a:bodyPr>
          <a:lstStyle>
            <a:lvl1pPr marL="384048" indent="-384048">
              <a:lnSpc>
                <a:spcPct val="80000"/>
              </a:lnSpc>
              <a:defRPr sz="6000"/>
            </a:lvl1pPr>
          </a:lstStyle>
          <a:p>
            <a:r>
              <a:rPr lang="en-US" dirty="0" smtClean="0"/>
              <a:t>“Click to add quote here. Type quotation marks before and after text.”</a:t>
            </a:r>
            <a:endParaRPr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4" hasCustomPrompt="1"/>
          </p:nvPr>
        </p:nvSpPr>
        <p:spPr>
          <a:xfrm>
            <a:off x="728052" y="2819400"/>
            <a:ext cx="9031897" cy="13716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2000" baseline="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dirty="0"/>
              <a:t>Click </a:t>
            </a:r>
            <a:r>
              <a:rPr lang="en-US" dirty="0" smtClean="0"/>
              <a:t>to add quoted person’s name, title, company</a:t>
            </a:r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54ACD-BEB7-4258-A5F3-653792456C00}" type="datetime4">
              <a:rPr lang="en-US" smtClean="0"/>
              <a:t>July 25, 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32345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late Quote">
    <p:bg>
      <p:bgPr>
        <a:solidFill>
          <a:srgbClr val="42556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03213" y="381000"/>
            <a:ext cx="9456737" cy="2286000"/>
          </a:xfrm>
        </p:spPr>
        <p:txBody>
          <a:bodyPr>
            <a:noAutofit/>
          </a:bodyPr>
          <a:lstStyle>
            <a:lvl1pPr marL="384048" indent="-384048">
              <a:lnSpc>
                <a:spcPct val="80000"/>
              </a:lnSpc>
              <a:defRPr sz="6000"/>
            </a:lvl1pPr>
          </a:lstStyle>
          <a:p>
            <a:r>
              <a:rPr lang="en-US" dirty="0" smtClean="0"/>
              <a:t>“Click to add quote here. Type quotation marks before and after text.”</a:t>
            </a:r>
            <a:endParaRPr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4" hasCustomPrompt="1"/>
          </p:nvPr>
        </p:nvSpPr>
        <p:spPr>
          <a:xfrm>
            <a:off x="728052" y="2819400"/>
            <a:ext cx="9031897" cy="13716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200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lang="en-US" dirty="0" smtClean="0"/>
              <a:t>Click to add quoted person’s name, title, company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99C1EB-F401-4F7B-BD9C-AAA165C9F3D7}" type="datetime4">
              <a:rPr lang="en-US" smtClean="0"/>
              <a:t>July 25, 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016F8AB-BCEA-4347-8BA6-BE776009BC89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643037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F1CC87-9C4B-4D13-B529-5EAF641302E2}" type="datetime4">
              <a:rPr lang="en-US" smtClean="0"/>
              <a:t>July 25, 2016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55291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441" y="521208"/>
            <a:ext cx="10969943" cy="411480"/>
          </a:xfrm>
        </p:spPr>
        <p:txBody>
          <a:bodyPr wrap="square">
            <a:noAutofit/>
          </a:bodyPr>
          <a:lstStyle>
            <a:lvl1pPr>
              <a:defRPr baseline="0"/>
            </a:lvl1pPr>
          </a:lstStyle>
          <a:p>
            <a:r>
              <a:rPr/>
              <a:t>Click to add one-line titl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440" y="93424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sub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24000"/>
            <a:ext cx="10969784" cy="457199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A413A-E630-4377-B30C-3545E98CC867}" type="datetime4">
              <a:rPr lang="en-US" smtClean="0"/>
              <a:t>July 25, 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30616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title, 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441" y="521208"/>
            <a:ext cx="10969943" cy="411480"/>
          </a:xfrm>
        </p:spPr>
        <p:txBody>
          <a:bodyPr wrap="square">
            <a:noAutofit/>
          </a:bodyPr>
          <a:lstStyle>
            <a:lvl1pPr>
              <a:defRPr baseline="0"/>
            </a:lvl1pPr>
          </a:lstStyle>
          <a:p>
            <a:r>
              <a:rPr/>
              <a:t>Click to add one-line titl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440" y="93424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subtitle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" y="152400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="1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he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978152"/>
            <a:ext cx="10969784" cy="411784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3DC54-2A66-493A-80B5-8303FBA5D0AD}" type="datetime4">
              <a:rPr lang="en-US" smtClean="0"/>
              <a:t>July 25, 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70680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45FFC-9EEF-4E69-85F5-C8F54747804D}" type="datetime4">
              <a:rPr lang="en-US" smtClean="0"/>
              <a:t>July 25, 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49791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>
          <a:xfrm>
            <a:off x="609441" y="521208"/>
            <a:ext cx="10969943" cy="411480"/>
          </a:xfrm>
        </p:spPr>
        <p:txBody>
          <a:bodyPr/>
          <a:lstStyle>
            <a:lvl1pPr>
              <a:defRPr/>
            </a:lvl1pPr>
          </a:lstStyle>
          <a:p>
            <a:r>
              <a:rPr/>
              <a:t>Click to add one-line title</a:t>
            </a:r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440" y="93424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subtit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E3265-88A3-4C30-AE11-BFDF645909E9}" type="datetime4">
              <a:rPr lang="en-US" smtClean="0"/>
              <a:t>July 25, 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29388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763D2-AF56-4C60-80C7-7D8FC051005C}" type="datetime4">
              <a:rPr lang="en-US" smtClean="0"/>
              <a:t>July 25, 2016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65925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519236"/>
            <a:ext cx="10969943" cy="85236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441" y="1524000"/>
            <a:ext cx="5303520" cy="4572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75864" y="1524000"/>
            <a:ext cx="5303520" cy="4572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5039DC-98B3-47E6-AD46-BA5B72AD8B4A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832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Two Content and Heading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519236"/>
            <a:ext cx="10969943" cy="85236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09600" y="1523999"/>
            <a:ext cx="5303520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441" y="1905000"/>
            <a:ext cx="5303520" cy="4191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275864" y="1523999"/>
            <a:ext cx="5303520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5864" y="1905000"/>
            <a:ext cx="5303520" cy="4191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8AA38D-5CBD-4E44-A2EB-B3F38A5B8051}" type="datetime4">
              <a:rPr lang="en-US" smtClean="0"/>
              <a:t>July 25, 2016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02981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 Dark Picture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0393" y="2209800"/>
            <a:ext cx="8229600" cy="1905000"/>
          </a:xfrm>
        </p:spPr>
        <p:txBody>
          <a:bodyPr anchor="b"/>
          <a:lstStyle>
            <a:lvl1pPr>
              <a:lnSpc>
                <a:spcPct val="80000"/>
              </a:lnSpc>
              <a:defRPr sz="6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8013" y="4267200"/>
            <a:ext cx="8229600" cy="914400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buNone/>
              <a:defRPr sz="3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6423" y="5821835"/>
            <a:ext cx="5489578" cy="339214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000" baseline="0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date</a:t>
            </a:r>
          </a:p>
        </p:txBody>
      </p:sp>
      <p:grpSp>
        <p:nvGrpSpPr>
          <p:cNvPr id="7" name="Group 6"/>
          <p:cNvGrpSpPr/>
          <p:nvPr/>
        </p:nvGrpSpPr>
        <p:grpSpPr bwMode="black">
          <a:xfrm>
            <a:off x="606423" y="456997"/>
            <a:ext cx="3027151" cy="1219403"/>
            <a:chOff x="3578225" y="1146175"/>
            <a:chExt cx="5038725" cy="2111375"/>
          </a:xfrm>
          <a:solidFill>
            <a:schemeClr val="tx1"/>
          </a:solidFill>
        </p:grpSpPr>
        <p:sp>
          <p:nvSpPr>
            <p:cNvPr id="8" name="Freeform 5"/>
            <p:cNvSpPr>
              <a:spLocks noEditPoints="1"/>
            </p:cNvSpPr>
            <p:nvPr/>
          </p:nvSpPr>
          <p:spPr bwMode="black">
            <a:xfrm>
              <a:off x="3578225" y="1146175"/>
              <a:ext cx="1725613" cy="498475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314 h 314"/>
                <a:gd name="T4" fmla="*/ 0 w 1087"/>
                <a:gd name="T5" fmla="*/ 314 h 314"/>
                <a:gd name="T6" fmla="*/ 1087 w 1087"/>
                <a:gd name="T7" fmla="*/ 314 h 314"/>
                <a:gd name="T8" fmla="*/ 1087 w 1087"/>
                <a:gd name="T9" fmla="*/ 0 h 314"/>
                <a:gd name="T10" fmla="*/ 0 w 1087"/>
                <a:gd name="T11" fmla="*/ 0 h 314"/>
                <a:gd name="T12" fmla="*/ 1018 w 1087"/>
                <a:gd name="T13" fmla="*/ 245 h 314"/>
                <a:gd name="T14" fmla="*/ 69 w 1087"/>
                <a:gd name="T15" fmla="*/ 245 h 314"/>
                <a:gd name="T16" fmla="*/ 69 w 1087"/>
                <a:gd name="T17" fmla="*/ 69 h 314"/>
                <a:gd name="T18" fmla="*/ 1018 w 1087"/>
                <a:gd name="T19" fmla="*/ 69 h 314"/>
                <a:gd name="T20" fmla="*/ 1018 w 1087"/>
                <a:gd name="T21" fmla="*/ 245 h 314"/>
                <a:gd name="T22" fmla="*/ 1018 w 1087"/>
                <a:gd name="T23" fmla="*/ 245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lnTo>
                    <a:pt x="1018" y="24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9" name="Freeform 6"/>
            <p:cNvSpPr>
              <a:spLocks noEditPoints="1"/>
            </p:cNvSpPr>
            <p:nvPr/>
          </p:nvSpPr>
          <p:spPr bwMode="black">
            <a:xfrm>
              <a:off x="3578225" y="1968500"/>
              <a:ext cx="5038725" cy="1289050"/>
            </a:xfrm>
            <a:custGeom>
              <a:avLst/>
              <a:gdLst>
                <a:gd name="T0" fmla="*/ 80 w 1341"/>
                <a:gd name="T1" fmla="*/ 52 h 342"/>
                <a:gd name="T2" fmla="*/ 29 w 1341"/>
                <a:gd name="T3" fmla="*/ 77 h 342"/>
                <a:gd name="T4" fmla="*/ 212 w 1341"/>
                <a:gd name="T5" fmla="*/ 93 h 342"/>
                <a:gd name="T6" fmla="*/ 174 w 1341"/>
                <a:gd name="T7" fmla="*/ 134 h 342"/>
                <a:gd name="T8" fmla="*/ 272 w 1341"/>
                <a:gd name="T9" fmla="*/ 132 h 342"/>
                <a:gd name="T10" fmla="*/ 276 w 1341"/>
                <a:gd name="T11" fmla="*/ 38 h 342"/>
                <a:gd name="T12" fmla="*/ 327 w 1341"/>
                <a:gd name="T13" fmla="*/ 132 h 342"/>
                <a:gd name="T14" fmla="*/ 398 w 1341"/>
                <a:gd name="T15" fmla="*/ 0 h 342"/>
                <a:gd name="T16" fmla="*/ 402 w 1341"/>
                <a:gd name="T17" fmla="*/ 134 h 342"/>
                <a:gd name="T18" fmla="*/ 448 w 1341"/>
                <a:gd name="T19" fmla="*/ 93 h 342"/>
                <a:gd name="T20" fmla="*/ 448 w 1341"/>
                <a:gd name="T21" fmla="*/ 74 h 342"/>
                <a:gd name="T22" fmla="*/ 642 w 1341"/>
                <a:gd name="T23" fmla="*/ 60 h 342"/>
                <a:gd name="T24" fmla="*/ 642 w 1341"/>
                <a:gd name="T25" fmla="*/ 131 h 342"/>
                <a:gd name="T26" fmla="*/ 570 w 1341"/>
                <a:gd name="T27" fmla="*/ 111 h 342"/>
                <a:gd name="T28" fmla="*/ 530 w 1341"/>
                <a:gd name="T29" fmla="*/ 60 h 342"/>
                <a:gd name="T30" fmla="*/ 558 w 1341"/>
                <a:gd name="T31" fmla="*/ 38 h 342"/>
                <a:gd name="T32" fmla="*/ 738 w 1341"/>
                <a:gd name="T33" fmla="*/ 89 h 342"/>
                <a:gd name="T34" fmla="*/ 787 w 1341"/>
                <a:gd name="T35" fmla="*/ 45 h 342"/>
                <a:gd name="T36" fmla="*/ 736 w 1341"/>
                <a:gd name="T37" fmla="*/ 65 h 342"/>
                <a:gd name="T38" fmla="*/ 848 w 1341"/>
                <a:gd name="T39" fmla="*/ 73 h 342"/>
                <a:gd name="T40" fmla="*/ 876 w 1341"/>
                <a:gd name="T41" fmla="*/ 73 h 342"/>
                <a:gd name="T42" fmla="*/ 833 w 1341"/>
                <a:gd name="T43" fmla="*/ 91 h 342"/>
                <a:gd name="T44" fmla="*/ 965 w 1341"/>
                <a:gd name="T45" fmla="*/ 43 h 342"/>
                <a:gd name="T46" fmla="*/ 964 w 1341"/>
                <a:gd name="T47" fmla="*/ 103 h 342"/>
                <a:gd name="T48" fmla="*/ 1010 w 1341"/>
                <a:gd name="T49" fmla="*/ 132 h 342"/>
                <a:gd name="T50" fmla="*/ 1070 w 1341"/>
                <a:gd name="T51" fmla="*/ 38 h 342"/>
                <a:gd name="T52" fmla="*/ 1010 w 1341"/>
                <a:gd name="T53" fmla="*/ 89 h 342"/>
                <a:gd name="T54" fmla="*/ 1133 w 1341"/>
                <a:gd name="T55" fmla="*/ 73 h 342"/>
                <a:gd name="T56" fmla="*/ 1160 w 1341"/>
                <a:gd name="T57" fmla="*/ 73 h 342"/>
                <a:gd name="T58" fmla="*/ 1117 w 1341"/>
                <a:gd name="T59" fmla="*/ 91 h 342"/>
                <a:gd name="T60" fmla="*/ 1239 w 1341"/>
                <a:gd name="T61" fmla="*/ 39 h 342"/>
                <a:gd name="T62" fmla="*/ 1180 w 1341"/>
                <a:gd name="T63" fmla="*/ 132 h 342"/>
                <a:gd name="T64" fmla="*/ 1246 w 1341"/>
                <a:gd name="T65" fmla="*/ 85 h 342"/>
                <a:gd name="T66" fmla="*/ 1314 w 1341"/>
                <a:gd name="T67" fmla="*/ 132 h 342"/>
                <a:gd name="T68" fmla="*/ 1295 w 1341"/>
                <a:gd name="T69" fmla="*/ 110 h 342"/>
                <a:gd name="T70" fmla="*/ 18 w 1341"/>
                <a:gd name="T71" fmla="*/ 231 h 342"/>
                <a:gd name="T72" fmla="*/ 81 w 1341"/>
                <a:gd name="T73" fmla="*/ 307 h 342"/>
                <a:gd name="T74" fmla="*/ 164 w 1341"/>
                <a:gd name="T75" fmla="*/ 307 h 342"/>
                <a:gd name="T76" fmla="*/ 103 w 1341"/>
                <a:gd name="T77" fmla="*/ 214 h 342"/>
                <a:gd name="T78" fmla="*/ 252 w 1341"/>
                <a:gd name="T79" fmla="*/ 229 h 342"/>
                <a:gd name="T80" fmla="*/ 252 w 1341"/>
                <a:gd name="T81" fmla="*/ 307 h 342"/>
                <a:gd name="T82" fmla="*/ 211 w 1341"/>
                <a:gd name="T83" fmla="*/ 214 h 342"/>
                <a:gd name="T84" fmla="*/ 305 w 1341"/>
                <a:gd name="T85" fmla="*/ 212 h 342"/>
                <a:gd name="T86" fmla="*/ 338 w 1341"/>
                <a:gd name="T87" fmla="*/ 285 h 342"/>
                <a:gd name="T88" fmla="*/ 281 w 1341"/>
                <a:gd name="T89" fmla="*/ 251 h 342"/>
                <a:gd name="T90" fmla="*/ 403 w 1341"/>
                <a:gd name="T91" fmla="*/ 229 h 342"/>
                <a:gd name="T92" fmla="*/ 382 w 1341"/>
                <a:gd name="T93" fmla="*/ 228 h 342"/>
                <a:gd name="T94" fmla="*/ 430 w 1341"/>
                <a:gd name="T95" fmla="*/ 342 h 342"/>
                <a:gd name="T96" fmla="*/ 498 w 1341"/>
                <a:gd name="T97" fmla="*/ 260 h 342"/>
                <a:gd name="T98" fmla="*/ 577 w 1341"/>
                <a:gd name="T99" fmla="*/ 212 h 342"/>
                <a:gd name="T100" fmla="*/ 554 w 1341"/>
                <a:gd name="T101" fmla="*/ 307 h 342"/>
                <a:gd name="T102" fmla="*/ 623 w 1341"/>
                <a:gd name="T103" fmla="*/ 187 h 342"/>
                <a:gd name="T104" fmla="*/ 621 w 1341"/>
                <a:gd name="T105" fmla="*/ 307 h 342"/>
                <a:gd name="T106" fmla="*/ 644 w 1341"/>
                <a:gd name="T107" fmla="*/ 300 h 342"/>
                <a:gd name="T108" fmla="*/ 644 w 1341"/>
                <a:gd name="T109" fmla="*/ 240 h 342"/>
                <a:gd name="T110" fmla="*/ 661 w 1341"/>
                <a:gd name="T111" fmla="*/ 238 h 342"/>
                <a:gd name="T112" fmla="*/ 807 w 1341"/>
                <a:gd name="T113" fmla="*/ 266 h 342"/>
                <a:gd name="T114" fmla="*/ 772 w 1341"/>
                <a:gd name="T115" fmla="*/ 309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1768681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, Subtitle and Heading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441" y="521208"/>
            <a:ext cx="10969943" cy="411480"/>
          </a:xfrm>
        </p:spPr>
        <p:txBody>
          <a:bodyPr/>
          <a:lstStyle>
            <a:lvl1pPr>
              <a:defRPr/>
            </a:lvl1pPr>
          </a:lstStyle>
          <a:p>
            <a:r>
              <a:rPr/>
              <a:t>Click to add one-line title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440" y="93424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sub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09600" y="1524000"/>
            <a:ext cx="5303520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441" y="1906552"/>
            <a:ext cx="5303520" cy="418944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275864" y="1524000"/>
            <a:ext cx="5303520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5864" y="1906552"/>
            <a:ext cx="5303520" cy="418944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30E74-B79E-47A7-AA1C-BA3D00CC0B4A}" type="datetime4">
              <a:rPr lang="en-US" smtClean="0"/>
              <a:t>July 25, 2016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60840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519236"/>
            <a:ext cx="10969943" cy="85236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09441" y="1524000"/>
            <a:ext cx="3429000" cy="4572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4381500" y="1524000"/>
            <a:ext cx="3429000" cy="4572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8150384" y="1524000"/>
            <a:ext cx="3429000" cy="4572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FDD7F1-9FB6-4CB9-BA1F-25B205B879F3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62543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ree Content and Heading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519236"/>
            <a:ext cx="10969943" cy="85236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9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09600" y="1523999"/>
            <a:ext cx="3428841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09441" y="1905000"/>
            <a:ext cx="3429000" cy="4191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4381659" y="1523999"/>
            <a:ext cx="3428841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4381500" y="1905000"/>
            <a:ext cx="3429000" cy="4191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8" hasCustomPrompt="1"/>
          </p:nvPr>
        </p:nvSpPr>
        <p:spPr>
          <a:xfrm>
            <a:off x="8153559" y="1523999"/>
            <a:ext cx="3428841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8150384" y="1905000"/>
            <a:ext cx="3429000" cy="4191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7D5831-B468-414C-94B5-F04EB43FC0AE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91485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ree Content, Subtitle and Heading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441" y="521208"/>
            <a:ext cx="10969943" cy="411480"/>
          </a:xfrm>
        </p:spPr>
        <p:txBody>
          <a:bodyPr/>
          <a:lstStyle>
            <a:lvl1pPr>
              <a:defRPr/>
            </a:lvl1pPr>
          </a:lstStyle>
          <a:p>
            <a:r>
              <a:rPr/>
              <a:t>Click to add one-line title</a:t>
            </a:r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440" y="93424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subtitle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09600" y="1523999"/>
            <a:ext cx="3428841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dirty="0"/>
              <a:t>Click to add heading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09441" y="1905000"/>
            <a:ext cx="3429000" cy="4191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7" hasCustomPrompt="1"/>
          </p:nvPr>
        </p:nvSpPr>
        <p:spPr>
          <a:xfrm>
            <a:off x="4381659" y="1523999"/>
            <a:ext cx="3428841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4381500" y="1905000"/>
            <a:ext cx="3429000" cy="4191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8" hasCustomPrompt="1"/>
          </p:nvPr>
        </p:nvSpPr>
        <p:spPr>
          <a:xfrm>
            <a:off x="8153559" y="1523999"/>
            <a:ext cx="3428841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8150384" y="1905000"/>
            <a:ext cx="3429000" cy="4191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A18C6-3F10-4266-96C9-5D014F3025B2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02634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24000"/>
            <a:ext cx="7848600" cy="45720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ltGray">
          <a:xfrm>
            <a:off x="8610600" y="1524000"/>
            <a:ext cx="2968784" cy="4572000"/>
          </a:xfrm>
          <a:solidFill>
            <a:schemeClr val="accent5"/>
          </a:solidFill>
        </p:spPr>
        <p:txBody>
          <a:bodyPr lIns="91440" tIns="91440" rIns="91440" bIns="91440">
            <a:noAutofit/>
          </a:bodyPr>
          <a:lstStyle>
            <a:lvl1pPr marL="0" indent="0">
              <a:spcBef>
                <a:spcPts val="9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CB1722-4B46-4353-B583-721651D61489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8229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 bwMode="ltGray">
          <a:xfrm>
            <a:off x="609440" y="1524000"/>
            <a:ext cx="6705760" cy="4572000"/>
          </a:xfrm>
        </p:spPr>
        <p:txBody>
          <a:bodyPr lIns="0" tIns="457200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8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7467600" y="1524000"/>
            <a:ext cx="4111784" cy="45720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8B1958-F972-48E2-B30C-3D9C71EE7ED1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79856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 bwMode="ltGray">
          <a:xfrm>
            <a:off x="609440" y="1524000"/>
            <a:ext cx="6705760" cy="4572000"/>
          </a:xfrm>
        </p:spPr>
        <p:txBody>
          <a:bodyPr lIns="0" tIns="457200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ltGray">
          <a:xfrm>
            <a:off x="7467601" y="1524000"/>
            <a:ext cx="4111784" cy="4572000"/>
          </a:xfrm>
          <a:solidFill>
            <a:srgbClr val="425563"/>
          </a:solidFill>
        </p:spPr>
        <p:txBody>
          <a:bodyPr lIns="91440" tIns="91440" rIns="91440" bIns="91440">
            <a:no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CF142-9C82-4C83-9B6A-8077B879C1B8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71410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Righ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519236"/>
            <a:ext cx="5257800" cy="852364"/>
          </a:xfrm>
        </p:spPr>
        <p:txBody>
          <a:bodyPr anchor="t"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441" y="2819400"/>
            <a:ext cx="3657600" cy="1981200"/>
          </a:xfrm>
          <a:noFill/>
        </p:spPr>
        <p:txBody>
          <a:bodyPr lIns="0" tIns="0" rIns="0" bIns="0">
            <a:no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 bwMode="ltGray">
          <a:xfrm>
            <a:off x="6095999" y="519236"/>
            <a:ext cx="5486399" cy="5576764"/>
          </a:xfrm>
        </p:spPr>
        <p:txBody>
          <a:bodyPr lIns="0" tIns="457200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59EE5-F25B-4563-AE58-6B042DD986DA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77185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Pictures with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609441" y="519236"/>
            <a:ext cx="10969943" cy="85236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 bwMode="ltGray">
          <a:xfrm>
            <a:off x="608013" y="1524000"/>
            <a:ext cx="5312664" cy="3352800"/>
          </a:xfrm>
        </p:spPr>
        <p:txBody>
          <a:bodyPr lIns="0" tIns="457200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ltGray">
          <a:xfrm>
            <a:off x="609440" y="4953000"/>
            <a:ext cx="5312664" cy="1143000"/>
          </a:xfrm>
          <a:solidFill>
            <a:schemeClr val="accent4"/>
          </a:solidFill>
        </p:spPr>
        <p:txBody>
          <a:bodyPr lIns="91440" tIns="91440" rIns="91440" bIns="91440">
            <a:no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 bwMode="ltGray">
          <a:xfrm>
            <a:off x="6266720" y="1524000"/>
            <a:ext cx="5312664" cy="3352800"/>
          </a:xfrm>
        </p:spPr>
        <p:txBody>
          <a:bodyPr lIns="0" tIns="457200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4"/>
          </p:nvPr>
        </p:nvSpPr>
        <p:spPr bwMode="ltGray">
          <a:xfrm>
            <a:off x="6266720" y="4953000"/>
            <a:ext cx="5312664" cy="1143000"/>
          </a:xfrm>
          <a:solidFill>
            <a:schemeClr val="accent4"/>
          </a:solidFill>
        </p:spPr>
        <p:txBody>
          <a:bodyPr lIns="91440" tIns="91440" rIns="91440" bIns="91440">
            <a:no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CAB0D1-A256-4DFA-8583-35D5EE4CD0DF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01898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ree Pictures with Cap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 bwMode="ltGray">
          <a:xfrm>
            <a:off x="608013" y="1524000"/>
            <a:ext cx="3429000" cy="2667000"/>
          </a:xfrm>
        </p:spPr>
        <p:txBody>
          <a:bodyPr lIns="0" tIns="457200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ltGray">
          <a:xfrm>
            <a:off x="609440" y="4267200"/>
            <a:ext cx="3429000" cy="1828800"/>
          </a:xfrm>
          <a:solidFill>
            <a:srgbClr val="425563"/>
          </a:solidFill>
        </p:spPr>
        <p:txBody>
          <a:bodyPr lIns="91440" tIns="91440" rIns="91440" bIns="91440">
            <a:no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 bwMode="ltGray">
          <a:xfrm>
            <a:off x="4381500" y="1524000"/>
            <a:ext cx="3429000" cy="2667000"/>
          </a:xfrm>
        </p:spPr>
        <p:txBody>
          <a:bodyPr lIns="0" tIns="457200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4"/>
          </p:nvPr>
        </p:nvSpPr>
        <p:spPr bwMode="ltGray">
          <a:xfrm>
            <a:off x="4381500" y="4267200"/>
            <a:ext cx="3429000" cy="1828800"/>
          </a:xfrm>
          <a:solidFill>
            <a:srgbClr val="425563"/>
          </a:solidFill>
        </p:spPr>
        <p:txBody>
          <a:bodyPr lIns="91440" tIns="91440" rIns="91440" bIns="91440">
            <a:no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Picture Placeholder 2"/>
          <p:cNvSpPr>
            <a:spLocks noGrp="1"/>
          </p:cNvSpPr>
          <p:nvPr>
            <p:ph type="pic" idx="15"/>
          </p:nvPr>
        </p:nvSpPr>
        <p:spPr bwMode="ltGray">
          <a:xfrm>
            <a:off x="8150384" y="1524000"/>
            <a:ext cx="3429000" cy="2667000"/>
          </a:xfrm>
        </p:spPr>
        <p:txBody>
          <a:bodyPr lIns="0" tIns="457200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6"/>
          </p:nvPr>
        </p:nvSpPr>
        <p:spPr bwMode="ltGray">
          <a:xfrm>
            <a:off x="8150384" y="4267200"/>
            <a:ext cx="3429000" cy="1828800"/>
          </a:xfrm>
          <a:solidFill>
            <a:srgbClr val="425563"/>
          </a:solidFill>
        </p:spPr>
        <p:txBody>
          <a:bodyPr lIns="91440" tIns="91440" rIns="91440" bIns="91440">
            <a:noAutofit/>
          </a:bodyPr>
          <a:lstStyle>
            <a:lvl1pPr marL="0" indent="0">
              <a:spcBef>
                <a:spcPts val="900"/>
              </a:spcBef>
              <a:buNone/>
              <a:defRPr sz="18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BBCA58-86AD-4F40-BF66-913A1183EE47}" type="datetime4">
              <a:rPr lang="en-US" smtClean="0"/>
              <a:t>July 25, 2016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1589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 Na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667000"/>
            <a:ext cx="9141619" cy="2286000"/>
          </a:xfrm>
        </p:spPr>
        <p:txBody>
          <a:bodyPr anchor="b">
            <a:noAutofit/>
          </a:bodyPr>
          <a:lstStyle>
            <a:lvl1pPr>
              <a:lnSpc>
                <a:spcPct val="8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8013" y="4939693"/>
            <a:ext cx="9141619" cy="699107"/>
          </a:xfrm>
        </p:spPr>
        <p:txBody>
          <a:bodyPr wrap="square"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440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08013" y="5791200"/>
            <a:ext cx="9141619" cy="457200"/>
          </a:xfrm>
        </p:spPr>
        <p:txBody>
          <a:bodyPr wrap="square"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280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7935522" y="457200"/>
            <a:ext cx="3646877" cy="354113"/>
          </a:xfrm>
        </p:spPr>
        <p:txBody>
          <a:bodyPr>
            <a:noAutofit/>
          </a:bodyPr>
          <a:lstStyle>
            <a:lvl1pPr marL="0" indent="0" algn="r">
              <a:spcBef>
                <a:spcPts val="0"/>
              </a:spcBef>
              <a:buNone/>
              <a:defRPr sz="2000" baseline="0">
                <a:solidFill>
                  <a:schemeClr val="accent4"/>
                </a:solidFill>
              </a:defRPr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date</a:t>
            </a:r>
          </a:p>
        </p:txBody>
      </p:sp>
    </p:spTree>
    <p:extLst>
      <p:ext uri="{BB962C8B-B14F-4D97-AF65-F5344CB8AC3E}">
        <p14:creationId xmlns:p14="http://schemas.microsoft.com/office/powerpoint/2010/main" val="3639556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667000"/>
            <a:ext cx="9141619" cy="2286000"/>
          </a:xfrm>
        </p:spPr>
        <p:txBody>
          <a:bodyPr anchor="b">
            <a:noAutofit/>
          </a:bodyPr>
          <a:lstStyle>
            <a:lvl1pPr>
              <a:lnSpc>
                <a:spcPct val="8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8013" y="5015893"/>
            <a:ext cx="9141619" cy="1080107"/>
          </a:xfrm>
        </p:spPr>
        <p:txBody>
          <a:bodyPr wrap="square"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320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FB395617-A7D9-4AE8-82B6-3D0A191CDCBE}" type="datetime4">
              <a:rPr lang="en-US" smtClean="0"/>
              <a:t>July 25, 2016</a:t>
            </a:fld>
            <a:endParaRPr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B016F8AB-BCEA-4347-8BA6-BE776009BC89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25419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0393" y="2209800"/>
            <a:ext cx="8229600" cy="1905000"/>
          </a:xfrm>
        </p:spPr>
        <p:txBody>
          <a:bodyPr anchor="b"/>
          <a:lstStyle>
            <a:lvl1pPr>
              <a:lnSpc>
                <a:spcPct val="80000"/>
              </a:lnSpc>
              <a:defRPr sz="6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8013" y="4267200"/>
            <a:ext cx="8229600" cy="914400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buNone/>
              <a:defRPr sz="3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96116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6BA28-E443-46F5-AE73-D543F89EF748}" type="datetime4">
              <a:rPr lang="en-US" smtClean="0"/>
              <a:t>July 25, 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39263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363200" y="519236"/>
            <a:ext cx="1219198" cy="5576764"/>
          </a:xfrm>
        </p:spPr>
        <p:txBody>
          <a:bodyPr vert="eaVert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519235"/>
            <a:ext cx="9677400" cy="557676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52EE1A-1BE0-474E-808D-00D5A7797660}" type="datetime4">
              <a:rPr lang="en-US" smtClean="0"/>
              <a:t>July 25, 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50134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, sub title with bulle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441960" y="752964"/>
            <a:ext cx="11379625" cy="369332"/>
          </a:xfrm>
          <a:prstGeom prst="rect">
            <a:avLst/>
          </a:prstGeom>
        </p:spPr>
        <p:txBody>
          <a:bodyPr wrap="square" anchor="t">
            <a:noAutofit/>
          </a:bodyPr>
          <a:lstStyle>
            <a:lvl1pPr marL="0" indent="0" algn="l">
              <a:lnSpc>
                <a:spcPct val="100000"/>
              </a:lnSpc>
              <a:buNone/>
              <a:defRPr sz="1800" b="0" i="0">
                <a:solidFill>
                  <a:srgbClr val="000000"/>
                </a:solidFill>
                <a:latin typeface="HP Simplified" pitchFamily="34" charset="0"/>
                <a:cs typeface="HP Simplified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dirty="0" smtClean="0"/>
              <a:t>Click to edit master subtitle style</a:t>
            </a:r>
            <a:endParaRPr lang="en-US" noProof="0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black">
          <a:xfrm>
            <a:off x="441960" y="242371"/>
            <a:ext cx="11379624" cy="574516"/>
          </a:xfrm>
        </p:spPr>
        <p:txBody>
          <a:bodyPr wrap="square">
            <a:noAutofit/>
          </a:bodyPr>
          <a:lstStyle>
            <a:lvl1pPr>
              <a:defRPr b="1" i="0">
                <a:solidFill>
                  <a:srgbClr val="000000"/>
                </a:solidFill>
                <a:latin typeface="HP Simplified" pitchFamily="34" charset="0"/>
                <a:cs typeface="HP Simplified" pitchFamily="34" charset="0"/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438912" y="1193221"/>
            <a:ext cx="10906421" cy="4918654"/>
          </a:xfrm>
        </p:spPr>
        <p:txBody>
          <a:bodyPr wrap="square">
            <a:noAutofit/>
          </a:bodyPr>
          <a:lstStyle>
            <a:lvl1pPr marL="169863" indent="-169863">
              <a:defRPr b="0">
                <a:solidFill>
                  <a:schemeClr val="tx1"/>
                </a:solidFill>
              </a:defRPr>
            </a:lvl1pPr>
            <a:lvl2pPr marL="341313" indent="-180975">
              <a:defRPr>
                <a:solidFill>
                  <a:srgbClr val="000000"/>
                </a:solidFill>
              </a:defRPr>
            </a:lvl2pPr>
            <a:lvl3pPr>
              <a:defRPr lang="en-US" sz="1400" b="0" i="0" kern="1200" dirty="0" smtClean="0">
                <a:solidFill>
                  <a:srgbClr val="000000"/>
                </a:solidFill>
                <a:latin typeface="HP Simplified" pitchFamily="34" charset="0"/>
                <a:ea typeface="+mn-ea"/>
                <a:cs typeface="HP Simplified" pitchFamily="34" charset="0"/>
              </a:defRPr>
            </a:lvl3pPr>
            <a:lvl4pPr>
              <a:spcAft>
                <a:spcPts val="40"/>
              </a:spcAft>
              <a:defRPr lang="en-US" sz="1400" b="0" i="0" kern="1200" dirty="0" smtClean="0">
                <a:solidFill>
                  <a:srgbClr val="000000"/>
                </a:solidFill>
                <a:latin typeface="HP Simplified" pitchFamily="34" charset="0"/>
                <a:ea typeface="+mn-ea"/>
                <a:cs typeface="HP Simplified" pitchFamily="34" charset="0"/>
              </a:defRPr>
            </a:lvl4pPr>
            <a:lvl5pPr>
              <a:spcAft>
                <a:spcPts val="40"/>
              </a:spcAft>
              <a:defRPr>
                <a:solidFill>
                  <a:srgbClr val="000000"/>
                </a:solidFill>
              </a:defRPr>
            </a:lvl5pPr>
            <a:lvl6pPr marL="688975" indent="-225425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"/>
              </a:spcAft>
              <a:buFont typeface="HP Simplified" pitchFamily="34" charset="0"/>
              <a:buChar char="-"/>
              <a:defRPr lang="en-US" sz="1400" b="0" i="0" kern="1200" dirty="0">
                <a:solidFill>
                  <a:srgbClr val="000000"/>
                </a:solidFill>
                <a:latin typeface="+mn-lt"/>
                <a:ea typeface="+mn-ea"/>
                <a:cs typeface="HP Simplified" pitchFamily="34" charset="0"/>
              </a:defRPr>
            </a:lvl6pPr>
            <a:lvl7pPr marL="914400" indent="-225425">
              <a:spcAft>
                <a:spcPts val="40"/>
              </a:spcAft>
              <a:defRPr sz="1400">
                <a:latin typeface="+mn-lt"/>
              </a:defRPr>
            </a:lvl7pPr>
          </a:lstStyle>
          <a:p>
            <a:pPr marL="169863" lvl="0" indent="-169863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Arial"/>
              <a:buChar char="•"/>
            </a:pPr>
            <a:r>
              <a:rPr lang="en-US" smtClean="0"/>
              <a:t>Click to edit Master text styles</a:t>
            </a:r>
          </a:p>
          <a:p>
            <a:pPr marL="169863" lvl="1" indent="-169863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Arial"/>
              <a:buChar char="•"/>
            </a:pPr>
            <a:r>
              <a:rPr lang="en-US" smtClean="0"/>
              <a:t>Second level</a:t>
            </a:r>
          </a:p>
          <a:p>
            <a:pPr marL="169863" lvl="2" indent="-169863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Arial"/>
              <a:buChar char="•"/>
            </a:pPr>
            <a:r>
              <a:rPr lang="en-US" smtClean="0"/>
              <a:t>Third level</a:t>
            </a:r>
          </a:p>
          <a:p>
            <a:pPr marL="169863" lvl="3" indent="-169863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Arial"/>
              <a:buChar char="•"/>
            </a:pPr>
            <a:r>
              <a:rPr lang="en-US" smtClean="0"/>
              <a:t>Fourth level</a:t>
            </a:r>
          </a:p>
          <a:p>
            <a:pPr marL="169863" lvl="4" indent="-169863" algn="l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 typeface="Arial"/>
              <a:buChar char="•"/>
            </a:pPr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95182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8228011" cy="1936016"/>
          </a:xfrm>
        </p:spPr>
        <p:txBody>
          <a:bodyPr anchor="t">
            <a:noAutofit/>
          </a:bodyPr>
          <a:lstStyle>
            <a:lvl1pPr>
              <a:lnSpc>
                <a:spcPct val="80000"/>
              </a:lnSpc>
              <a:defRPr sz="72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1" y="2545616"/>
            <a:ext cx="8228011" cy="608426"/>
          </a:xfrm>
        </p:spPr>
        <p:txBody>
          <a:bodyPr>
            <a:noAutofit/>
          </a:bodyPr>
          <a:lstStyle>
            <a:lvl1pPr marL="0" indent="0">
              <a:spcBef>
                <a:spcPts val="600"/>
              </a:spcBef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54495-4BF5-4727-99D4-DFD1D0597350}" type="datetime4">
              <a:rPr lang="en-US" smtClean="0"/>
              <a:t>July 25, 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46664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late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blackWhite">
          <a:xfrm>
            <a:off x="608013" y="608806"/>
            <a:ext cx="10971370" cy="5486400"/>
          </a:xfrm>
          <a:prstGeom prst="rect">
            <a:avLst/>
          </a:prstGeom>
          <a:solidFill>
            <a:srgbClr val="425563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9012" y="990599"/>
            <a:ext cx="8228011" cy="603857"/>
          </a:xfrm>
        </p:spPr>
        <p:txBody>
          <a:bodyPr anchor="t">
            <a:noAutofit/>
          </a:bodyPr>
          <a:lstStyle>
            <a:lvl1pPr>
              <a:lnSpc>
                <a:spcPct val="900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9013" y="1600885"/>
            <a:ext cx="8228011" cy="5334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A90477-F864-462B-BF44-00D67B14D858}" type="datetime4">
              <a:rPr lang="en-US" smtClean="0"/>
              <a:t>July 25, 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70299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Green Frame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013" y="2571746"/>
            <a:ext cx="8228011" cy="576263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08014" y="3149201"/>
            <a:ext cx="8228011" cy="5334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320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08157-2DC9-4745-A7A9-7046A8583708}" type="datetime4">
              <a:rPr lang="en-US" smtClean="0"/>
              <a:t>July 25, 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pPr/>
              <a:t>‹#›</a:t>
            </a:fld>
            <a:endParaRPr/>
          </a:p>
        </p:txBody>
      </p:sp>
      <p:sp>
        <p:nvSpPr>
          <p:cNvPr id="10" name="Freeform 9"/>
          <p:cNvSpPr/>
          <p:nvPr/>
        </p:nvSpPr>
        <p:spPr>
          <a:xfrm>
            <a:off x="608013" y="462819"/>
            <a:ext cx="10986134" cy="1957368"/>
          </a:xfrm>
          <a:custGeom>
            <a:avLst/>
            <a:gdLst>
              <a:gd name="connsiteX0" fmla="*/ 188969 w 10986134"/>
              <a:gd name="connsiteY0" fmla="*/ 176957 h 1957368"/>
              <a:gd name="connsiteX1" fmla="*/ 188969 w 10986134"/>
              <a:gd name="connsiteY1" fmla="*/ 1768399 h 1957368"/>
              <a:gd name="connsiteX2" fmla="*/ 10797165 w 10986134"/>
              <a:gd name="connsiteY2" fmla="*/ 1768399 h 1957368"/>
              <a:gd name="connsiteX3" fmla="*/ 10797165 w 10986134"/>
              <a:gd name="connsiteY3" fmla="*/ 176957 h 1957368"/>
              <a:gd name="connsiteX4" fmla="*/ 10797165 w 10986134"/>
              <a:gd name="connsiteY4" fmla="*/ 0 h 1957368"/>
              <a:gd name="connsiteX5" fmla="*/ 10986134 w 10986134"/>
              <a:gd name="connsiteY5" fmla="*/ 0 h 1957368"/>
              <a:gd name="connsiteX6" fmla="*/ 10986134 w 10986134"/>
              <a:gd name="connsiteY6" fmla="*/ 1957368 h 1957368"/>
              <a:gd name="connsiteX7" fmla="*/ 10971369 w 10986134"/>
              <a:gd name="connsiteY7" fmla="*/ 1957368 h 1957368"/>
              <a:gd name="connsiteX8" fmla="*/ 10797165 w 10986134"/>
              <a:gd name="connsiteY8" fmla="*/ 1957368 h 1957368"/>
              <a:gd name="connsiteX9" fmla="*/ 188969 w 10986134"/>
              <a:gd name="connsiteY9" fmla="*/ 1957368 h 1957368"/>
              <a:gd name="connsiteX10" fmla="*/ 14764 w 10986134"/>
              <a:gd name="connsiteY10" fmla="*/ 1957368 h 1957368"/>
              <a:gd name="connsiteX11" fmla="*/ 0 w 10986134"/>
              <a:gd name="connsiteY11" fmla="*/ 1957368 h 1957368"/>
              <a:gd name="connsiteX12" fmla="*/ 0 w 10986134"/>
              <a:gd name="connsiteY12" fmla="*/ 0 h 1957368"/>
              <a:gd name="connsiteX13" fmla="*/ 14764 w 10986134"/>
              <a:gd name="connsiteY13" fmla="*/ 0 h 1957368"/>
              <a:gd name="connsiteX14" fmla="*/ 188969 w 10986134"/>
              <a:gd name="connsiteY14" fmla="*/ 0 h 1957368"/>
              <a:gd name="connsiteX15" fmla="*/ 10797165 w 10986134"/>
              <a:gd name="connsiteY15" fmla="*/ 0 h 195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0986134" h="1957368">
                <a:moveTo>
                  <a:pt x="188969" y="176957"/>
                </a:moveTo>
                <a:lnTo>
                  <a:pt x="188969" y="1768399"/>
                </a:lnTo>
                <a:lnTo>
                  <a:pt x="10797165" y="1768399"/>
                </a:lnTo>
                <a:lnTo>
                  <a:pt x="10797165" y="176957"/>
                </a:lnTo>
                <a:close/>
                <a:moveTo>
                  <a:pt x="10797165" y="0"/>
                </a:moveTo>
                <a:lnTo>
                  <a:pt x="10986134" y="0"/>
                </a:lnTo>
                <a:lnTo>
                  <a:pt x="10986134" y="1957368"/>
                </a:lnTo>
                <a:lnTo>
                  <a:pt x="10971369" y="1957368"/>
                </a:lnTo>
                <a:lnTo>
                  <a:pt x="10797165" y="1957368"/>
                </a:lnTo>
                <a:lnTo>
                  <a:pt x="188969" y="1957368"/>
                </a:lnTo>
                <a:lnTo>
                  <a:pt x="14764" y="1957368"/>
                </a:lnTo>
                <a:lnTo>
                  <a:pt x="0" y="1957368"/>
                </a:lnTo>
                <a:lnTo>
                  <a:pt x="0" y="0"/>
                </a:lnTo>
                <a:lnTo>
                  <a:pt x="14764" y="0"/>
                </a:lnTo>
                <a:lnTo>
                  <a:pt x="188969" y="0"/>
                </a:lnTo>
                <a:lnTo>
                  <a:pt x="10797165" y="0"/>
                </a:lnTo>
                <a:close/>
              </a:path>
            </a:pathLst>
          </a:custGeom>
          <a:solidFill>
            <a:srgbClr val="01A982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>
              <a:lnSpc>
                <a:spcPct val="90000"/>
              </a:lnSpc>
            </a:pPr>
            <a:endParaRPr/>
          </a:p>
        </p:txBody>
      </p:sp>
      <p:grpSp>
        <p:nvGrpSpPr>
          <p:cNvPr id="12" name="Group 11"/>
          <p:cNvGrpSpPr/>
          <p:nvPr/>
        </p:nvGrpSpPr>
        <p:grpSpPr>
          <a:xfrm>
            <a:off x="610272" y="6248401"/>
            <a:ext cx="969471" cy="390524"/>
            <a:chOff x="3578225" y="1146175"/>
            <a:chExt cx="5038725" cy="2111375"/>
          </a:xfrm>
        </p:grpSpPr>
        <p:sp>
          <p:nvSpPr>
            <p:cNvPr id="13" name="Freeform 5"/>
            <p:cNvSpPr>
              <a:spLocks noEditPoints="1"/>
            </p:cNvSpPr>
            <p:nvPr/>
          </p:nvSpPr>
          <p:spPr bwMode="auto">
            <a:xfrm>
              <a:off x="3578225" y="1146175"/>
              <a:ext cx="1725613" cy="498475"/>
            </a:xfrm>
            <a:custGeom>
              <a:avLst/>
              <a:gdLst>
                <a:gd name="T0" fmla="*/ 0 w 1087"/>
                <a:gd name="T1" fmla="*/ 0 h 314"/>
                <a:gd name="T2" fmla="*/ 0 w 1087"/>
                <a:gd name="T3" fmla="*/ 314 h 314"/>
                <a:gd name="T4" fmla="*/ 0 w 1087"/>
                <a:gd name="T5" fmla="*/ 314 h 314"/>
                <a:gd name="T6" fmla="*/ 1087 w 1087"/>
                <a:gd name="T7" fmla="*/ 314 h 314"/>
                <a:gd name="T8" fmla="*/ 1087 w 1087"/>
                <a:gd name="T9" fmla="*/ 0 h 314"/>
                <a:gd name="T10" fmla="*/ 0 w 1087"/>
                <a:gd name="T11" fmla="*/ 0 h 314"/>
                <a:gd name="T12" fmla="*/ 1018 w 1087"/>
                <a:gd name="T13" fmla="*/ 245 h 314"/>
                <a:gd name="T14" fmla="*/ 69 w 1087"/>
                <a:gd name="T15" fmla="*/ 245 h 314"/>
                <a:gd name="T16" fmla="*/ 69 w 1087"/>
                <a:gd name="T17" fmla="*/ 69 h 314"/>
                <a:gd name="T18" fmla="*/ 1018 w 1087"/>
                <a:gd name="T19" fmla="*/ 69 h 314"/>
                <a:gd name="T20" fmla="*/ 1018 w 1087"/>
                <a:gd name="T21" fmla="*/ 245 h 314"/>
                <a:gd name="T22" fmla="*/ 1018 w 1087"/>
                <a:gd name="T23" fmla="*/ 245 h 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87" h="314">
                  <a:moveTo>
                    <a:pt x="0" y="0"/>
                  </a:moveTo>
                  <a:lnTo>
                    <a:pt x="0" y="314"/>
                  </a:lnTo>
                  <a:lnTo>
                    <a:pt x="0" y="314"/>
                  </a:lnTo>
                  <a:lnTo>
                    <a:pt x="1087" y="314"/>
                  </a:lnTo>
                  <a:lnTo>
                    <a:pt x="1087" y="0"/>
                  </a:lnTo>
                  <a:lnTo>
                    <a:pt x="0" y="0"/>
                  </a:lnTo>
                  <a:close/>
                  <a:moveTo>
                    <a:pt x="1018" y="245"/>
                  </a:moveTo>
                  <a:lnTo>
                    <a:pt x="69" y="245"/>
                  </a:lnTo>
                  <a:lnTo>
                    <a:pt x="69" y="69"/>
                  </a:lnTo>
                  <a:lnTo>
                    <a:pt x="1018" y="69"/>
                  </a:lnTo>
                  <a:lnTo>
                    <a:pt x="1018" y="245"/>
                  </a:lnTo>
                  <a:lnTo>
                    <a:pt x="1018" y="245"/>
                  </a:lnTo>
                  <a:close/>
                </a:path>
              </a:pathLst>
            </a:custGeom>
            <a:solidFill>
              <a:srgbClr val="00B3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/>
            </a:p>
          </p:txBody>
        </p:sp>
        <p:sp>
          <p:nvSpPr>
            <p:cNvPr id="14" name="Freeform 6"/>
            <p:cNvSpPr>
              <a:spLocks noEditPoints="1"/>
            </p:cNvSpPr>
            <p:nvPr/>
          </p:nvSpPr>
          <p:spPr bwMode="auto">
            <a:xfrm>
              <a:off x="3578225" y="1968500"/>
              <a:ext cx="5038725" cy="1289050"/>
            </a:xfrm>
            <a:custGeom>
              <a:avLst/>
              <a:gdLst>
                <a:gd name="T0" fmla="*/ 80 w 1341"/>
                <a:gd name="T1" fmla="*/ 52 h 342"/>
                <a:gd name="T2" fmla="*/ 29 w 1341"/>
                <a:gd name="T3" fmla="*/ 77 h 342"/>
                <a:gd name="T4" fmla="*/ 212 w 1341"/>
                <a:gd name="T5" fmla="*/ 93 h 342"/>
                <a:gd name="T6" fmla="*/ 174 w 1341"/>
                <a:gd name="T7" fmla="*/ 134 h 342"/>
                <a:gd name="T8" fmla="*/ 272 w 1341"/>
                <a:gd name="T9" fmla="*/ 132 h 342"/>
                <a:gd name="T10" fmla="*/ 276 w 1341"/>
                <a:gd name="T11" fmla="*/ 38 h 342"/>
                <a:gd name="T12" fmla="*/ 327 w 1341"/>
                <a:gd name="T13" fmla="*/ 132 h 342"/>
                <a:gd name="T14" fmla="*/ 398 w 1341"/>
                <a:gd name="T15" fmla="*/ 0 h 342"/>
                <a:gd name="T16" fmla="*/ 402 w 1341"/>
                <a:gd name="T17" fmla="*/ 134 h 342"/>
                <a:gd name="T18" fmla="*/ 448 w 1341"/>
                <a:gd name="T19" fmla="*/ 93 h 342"/>
                <a:gd name="T20" fmla="*/ 448 w 1341"/>
                <a:gd name="T21" fmla="*/ 74 h 342"/>
                <a:gd name="T22" fmla="*/ 642 w 1341"/>
                <a:gd name="T23" fmla="*/ 60 h 342"/>
                <a:gd name="T24" fmla="*/ 642 w 1341"/>
                <a:gd name="T25" fmla="*/ 131 h 342"/>
                <a:gd name="T26" fmla="*/ 570 w 1341"/>
                <a:gd name="T27" fmla="*/ 111 h 342"/>
                <a:gd name="T28" fmla="*/ 530 w 1341"/>
                <a:gd name="T29" fmla="*/ 60 h 342"/>
                <a:gd name="T30" fmla="*/ 558 w 1341"/>
                <a:gd name="T31" fmla="*/ 38 h 342"/>
                <a:gd name="T32" fmla="*/ 738 w 1341"/>
                <a:gd name="T33" fmla="*/ 89 h 342"/>
                <a:gd name="T34" fmla="*/ 787 w 1341"/>
                <a:gd name="T35" fmla="*/ 45 h 342"/>
                <a:gd name="T36" fmla="*/ 736 w 1341"/>
                <a:gd name="T37" fmla="*/ 65 h 342"/>
                <a:gd name="T38" fmla="*/ 848 w 1341"/>
                <a:gd name="T39" fmla="*/ 73 h 342"/>
                <a:gd name="T40" fmla="*/ 876 w 1341"/>
                <a:gd name="T41" fmla="*/ 73 h 342"/>
                <a:gd name="T42" fmla="*/ 833 w 1341"/>
                <a:gd name="T43" fmla="*/ 91 h 342"/>
                <a:gd name="T44" fmla="*/ 965 w 1341"/>
                <a:gd name="T45" fmla="*/ 43 h 342"/>
                <a:gd name="T46" fmla="*/ 964 w 1341"/>
                <a:gd name="T47" fmla="*/ 103 h 342"/>
                <a:gd name="T48" fmla="*/ 1010 w 1341"/>
                <a:gd name="T49" fmla="*/ 132 h 342"/>
                <a:gd name="T50" fmla="*/ 1070 w 1341"/>
                <a:gd name="T51" fmla="*/ 38 h 342"/>
                <a:gd name="T52" fmla="*/ 1010 w 1341"/>
                <a:gd name="T53" fmla="*/ 89 h 342"/>
                <a:gd name="T54" fmla="*/ 1133 w 1341"/>
                <a:gd name="T55" fmla="*/ 73 h 342"/>
                <a:gd name="T56" fmla="*/ 1160 w 1341"/>
                <a:gd name="T57" fmla="*/ 73 h 342"/>
                <a:gd name="T58" fmla="*/ 1117 w 1341"/>
                <a:gd name="T59" fmla="*/ 91 h 342"/>
                <a:gd name="T60" fmla="*/ 1239 w 1341"/>
                <a:gd name="T61" fmla="*/ 39 h 342"/>
                <a:gd name="T62" fmla="*/ 1180 w 1341"/>
                <a:gd name="T63" fmla="*/ 132 h 342"/>
                <a:gd name="T64" fmla="*/ 1246 w 1341"/>
                <a:gd name="T65" fmla="*/ 85 h 342"/>
                <a:gd name="T66" fmla="*/ 1314 w 1341"/>
                <a:gd name="T67" fmla="*/ 132 h 342"/>
                <a:gd name="T68" fmla="*/ 1295 w 1341"/>
                <a:gd name="T69" fmla="*/ 110 h 342"/>
                <a:gd name="T70" fmla="*/ 18 w 1341"/>
                <a:gd name="T71" fmla="*/ 231 h 342"/>
                <a:gd name="T72" fmla="*/ 81 w 1341"/>
                <a:gd name="T73" fmla="*/ 307 h 342"/>
                <a:gd name="T74" fmla="*/ 164 w 1341"/>
                <a:gd name="T75" fmla="*/ 307 h 342"/>
                <a:gd name="T76" fmla="*/ 103 w 1341"/>
                <a:gd name="T77" fmla="*/ 214 h 342"/>
                <a:gd name="T78" fmla="*/ 252 w 1341"/>
                <a:gd name="T79" fmla="*/ 229 h 342"/>
                <a:gd name="T80" fmla="*/ 252 w 1341"/>
                <a:gd name="T81" fmla="*/ 307 h 342"/>
                <a:gd name="T82" fmla="*/ 211 w 1341"/>
                <a:gd name="T83" fmla="*/ 214 h 342"/>
                <a:gd name="T84" fmla="*/ 305 w 1341"/>
                <a:gd name="T85" fmla="*/ 212 h 342"/>
                <a:gd name="T86" fmla="*/ 338 w 1341"/>
                <a:gd name="T87" fmla="*/ 285 h 342"/>
                <a:gd name="T88" fmla="*/ 281 w 1341"/>
                <a:gd name="T89" fmla="*/ 251 h 342"/>
                <a:gd name="T90" fmla="*/ 403 w 1341"/>
                <a:gd name="T91" fmla="*/ 229 h 342"/>
                <a:gd name="T92" fmla="*/ 382 w 1341"/>
                <a:gd name="T93" fmla="*/ 228 h 342"/>
                <a:gd name="T94" fmla="*/ 430 w 1341"/>
                <a:gd name="T95" fmla="*/ 342 h 342"/>
                <a:gd name="T96" fmla="*/ 498 w 1341"/>
                <a:gd name="T97" fmla="*/ 260 h 342"/>
                <a:gd name="T98" fmla="*/ 577 w 1341"/>
                <a:gd name="T99" fmla="*/ 212 h 342"/>
                <a:gd name="T100" fmla="*/ 554 w 1341"/>
                <a:gd name="T101" fmla="*/ 307 h 342"/>
                <a:gd name="T102" fmla="*/ 623 w 1341"/>
                <a:gd name="T103" fmla="*/ 187 h 342"/>
                <a:gd name="T104" fmla="*/ 621 w 1341"/>
                <a:gd name="T105" fmla="*/ 307 h 342"/>
                <a:gd name="T106" fmla="*/ 644 w 1341"/>
                <a:gd name="T107" fmla="*/ 300 h 342"/>
                <a:gd name="T108" fmla="*/ 644 w 1341"/>
                <a:gd name="T109" fmla="*/ 240 h 342"/>
                <a:gd name="T110" fmla="*/ 661 w 1341"/>
                <a:gd name="T111" fmla="*/ 238 h 342"/>
                <a:gd name="T112" fmla="*/ 807 w 1341"/>
                <a:gd name="T113" fmla="*/ 266 h 342"/>
                <a:gd name="T114" fmla="*/ 772 w 1341"/>
                <a:gd name="T115" fmla="*/ 309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341" h="342">
                  <a:moveTo>
                    <a:pt x="29" y="132"/>
                  </a:moveTo>
                  <a:cubicBezTo>
                    <a:pt x="0" y="132"/>
                    <a:pt x="0" y="132"/>
                    <a:pt x="0" y="13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80" y="52"/>
                    <a:pt x="80" y="52"/>
                    <a:pt x="80" y="52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132"/>
                    <a:pt x="109" y="132"/>
                    <a:pt x="109" y="132"/>
                  </a:cubicBezTo>
                  <a:cubicBezTo>
                    <a:pt x="80" y="132"/>
                    <a:pt x="80" y="132"/>
                    <a:pt x="80" y="132"/>
                  </a:cubicBezTo>
                  <a:cubicBezTo>
                    <a:pt x="80" y="77"/>
                    <a:pt x="80" y="77"/>
                    <a:pt x="80" y="77"/>
                  </a:cubicBezTo>
                  <a:cubicBezTo>
                    <a:pt x="29" y="77"/>
                    <a:pt x="29" y="77"/>
                    <a:pt x="29" y="77"/>
                  </a:cubicBezTo>
                  <a:lnTo>
                    <a:pt x="29" y="132"/>
                  </a:lnTo>
                  <a:close/>
                  <a:moveTo>
                    <a:pt x="174" y="134"/>
                  </a:moveTo>
                  <a:cubicBezTo>
                    <a:pt x="145" y="134"/>
                    <a:pt x="125" y="116"/>
                    <a:pt x="125" y="85"/>
                  </a:cubicBezTo>
                  <a:cubicBezTo>
                    <a:pt x="125" y="56"/>
                    <a:pt x="144" y="36"/>
                    <a:pt x="170" y="36"/>
                  </a:cubicBezTo>
                  <a:cubicBezTo>
                    <a:pt x="198" y="36"/>
                    <a:pt x="212" y="55"/>
                    <a:pt x="212" y="83"/>
                  </a:cubicBezTo>
                  <a:cubicBezTo>
                    <a:pt x="212" y="93"/>
                    <a:pt x="212" y="93"/>
                    <a:pt x="212" y="93"/>
                  </a:cubicBezTo>
                  <a:cubicBezTo>
                    <a:pt x="152" y="93"/>
                    <a:pt x="152" y="93"/>
                    <a:pt x="152" y="93"/>
                  </a:cubicBezTo>
                  <a:cubicBezTo>
                    <a:pt x="155" y="108"/>
                    <a:pt x="167" y="112"/>
                    <a:pt x="178" y="112"/>
                  </a:cubicBezTo>
                  <a:cubicBezTo>
                    <a:pt x="188" y="112"/>
                    <a:pt x="195" y="110"/>
                    <a:pt x="204" y="104"/>
                  </a:cubicBezTo>
                  <a:cubicBezTo>
                    <a:pt x="205" y="104"/>
                    <a:pt x="205" y="104"/>
                    <a:pt x="205" y="104"/>
                  </a:cubicBezTo>
                  <a:cubicBezTo>
                    <a:pt x="205" y="126"/>
                    <a:pt x="205" y="126"/>
                    <a:pt x="205" y="126"/>
                  </a:cubicBezTo>
                  <a:cubicBezTo>
                    <a:pt x="198" y="131"/>
                    <a:pt x="187" y="134"/>
                    <a:pt x="174" y="134"/>
                  </a:cubicBezTo>
                  <a:close/>
                  <a:moveTo>
                    <a:pt x="152" y="74"/>
                  </a:moveTo>
                  <a:cubicBezTo>
                    <a:pt x="186" y="74"/>
                    <a:pt x="186" y="74"/>
                    <a:pt x="186" y="74"/>
                  </a:cubicBezTo>
                  <a:cubicBezTo>
                    <a:pt x="186" y="64"/>
                    <a:pt x="182" y="58"/>
                    <a:pt x="170" y="58"/>
                  </a:cubicBezTo>
                  <a:cubicBezTo>
                    <a:pt x="162" y="58"/>
                    <a:pt x="155" y="61"/>
                    <a:pt x="152" y="74"/>
                  </a:cubicBezTo>
                  <a:close/>
                  <a:moveTo>
                    <a:pt x="287" y="77"/>
                  </a:moveTo>
                  <a:cubicBezTo>
                    <a:pt x="272" y="132"/>
                    <a:pt x="272" y="132"/>
                    <a:pt x="272" y="132"/>
                  </a:cubicBezTo>
                  <a:cubicBezTo>
                    <a:pt x="247" y="132"/>
                    <a:pt x="247" y="132"/>
                    <a:pt x="247" y="132"/>
                  </a:cubicBezTo>
                  <a:cubicBezTo>
                    <a:pt x="218" y="39"/>
                    <a:pt x="218" y="39"/>
                    <a:pt x="218" y="39"/>
                  </a:cubicBezTo>
                  <a:cubicBezTo>
                    <a:pt x="218" y="38"/>
                    <a:pt x="218" y="38"/>
                    <a:pt x="218" y="38"/>
                  </a:cubicBezTo>
                  <a:cubicBezTo>
                    <a:pt x="246" y="38"/>
                    <a:pt x="246" y="38"/>
                    <a:pt x="246" y="38"/>
                  </a:cubicBezTo>
                  <a:cubicBezTo>
                    <a:pt x="261" y="93"/>
                    <a:pt x="261" y="93"/>
                    <a:pt x="261" y="93"/>
                  </a:cubicBezTo>
                  <a:cubicBezTo>
                    <a:pt x="276" y="38"/>
                    <a:pt x="276" y="38"/>
                    <a:pt x="276" y="38"/>
                  </a:cubicBezTo>
                  <a:cubicBezTo>
                    <a:pt x="298" y="38"/>
                    <a:pt x="298" y="38"/>
                    <a:pt x="298" y="38"/>
                  </a:cubicBezTo>
                  <a:cubicBezTo>
                    <a:pt x="313" y="93"/>
                    <a:pt x="313" y="93"/>
                    <a:pt x="313" y="93"/>
                  </a:cubicBezTo>
                  <a:cubicBezTo>
                    <a:pt x="329" y="38"/>
                    <a:pt x="329" y="38"/>
                    <a:pt x="329" y="38"/>
                  </a:cubicBezTo>
                  <a:cubicBezTo>
                    <a:pt x="355" y="38"/>
                    <a:pt x="355" y="38"/>
                    <a:pt x="355" y="38"/>
                  </a:cubicBezTo>
                  <a:cubicBezTo>
                    <a:pt x="355" y="39"/>
                    <a:pt x="355" y="39"/>
                    <a:pt x="355" y="39"/>
                  </a:cubicBezTo>
                  <a:cubicBezTo>
                    <a:pt x="327" y="132"/>
                    <a:pt x="327" y="132"/>
                    <a:pt x="327" y="132"/>
                  </a:cubicBezTo>
                  <a:cubicBezTo>
                    <a:pt x="302" y="132"/>
                    <a:pt x="302" y="132"/>
                    <a:pt x="302" y="132"/>
                  </a:cubicBezTo>
                  <a:lnTo>
                    <a:pt x="287" y="77"/>
                  </a:lnTo>
                  <a:close/>
                  <a:moveTo>
                    <a:pt x="402" y="134"/>
                  </a:moveTo>
                  <a:cubicBezTo>
                    <a:pt x="379" y="134"/>
                    <a:pt x="370" y="125"/>
                    <a:pt x="370" y="104"/>
                  </a:cubicBezTo>
                  <a:cubicBezTo>
                    <a:pt x="370" y="0"/>
                    <a:pt x="370" y="0"/>
                    <a:pt x="370" y="0"/>
                  </a:cubicBezTo>
                  <a:cubicBezTo>
                    <a:pt x="398" y="0"/>
                    <a:pt x="398" y="0"/>
                    <a:pt x="398" y="0"/>
                  </a:cubicBezTo>
                  <a:cubicBezTo>
                    <a:pt x="398" y="102"/>
                    <a:pt x="398" y="102"/>
                    <a:pt x="398" y="102"/>
                  </a:cubicBezTo>
                  <a:cubicBezTo>
                    <a:pt x="398" y="108"/>
                    <a:pt x="400" y="111"/>
                    <a:pt x="406" y="111"/>
                  </a:cubicBezTo>
                  <a:cubicBezTo>
                    <a:pt x="408" y="111"/>
                    <a:pt x="410" y="110"/>
                    <a:pt x="412" y="109"/>
                  </a:cubicBezTo>
                  <a:cubicBezTo>
                    <a:pt x="413" y="109"/>
                    <a:pt x="413" y="109"/>
                    <a:pt x="413" y="109"/>
                  </a:cubicBezTo>
                  <a:cubicBezTo>
                    <a:pt x="413" y="132"/>
                    <a:pt x="413" y="132"/>
                    <a:pt x="413" y="132"/>
                  </a:cubicBezTo>
                  <a:cubicBezTo>
                    <a:pt x="410" y="133"/>
                    <a:pt x="406" y="134"/>
                    <a:pt x="402" y="134"/>
                  </a:cubicBezTo>
                  <a:close/>
                  <a:moveTo>
                    <a:pt x="469" y="134"/>
                  </a:moveTo>
                  <a:cubicBezTo>
                    <a:pt x="440" y="134"/>
                    <a:pt x="420" y="116"/>
                    <a:pt x="420" y="85"/>
                  </a:cubicBezTo>
                  <a:cubicBezTo>
                    <a:pt x="420" y="56"/>
                    <a:pt x="440" y="36"/>
                    <a:pt x="465" y="36"/>
                  </a:cubicBezTo>
                  <a:cubicBezTo>
                    <a:pt x="494" y="36"/>
                    <a:pt x="507" y="55"/>
                    <a:pt x="507" y="83"/>
                  </a:cubicBezTo>
                  <a:cubicBezTo>
                    <a:pt x="507" y="93"/>
                    <a:pt x="507" y="93"/>
                    <a:pt x="507" y="93"/>
                  </a:cubicBezTo>
                  <a:cubicBezTo>
                    <a:pt x="448" y="93"/>
                    <a:pt x="448" y="93"/>
                    <a:pt x="448" y="93"/>
                  </a:cubicBezTo>
                  <a:cubicBezTo>
                    <a:pt x="451" y="108"/>
                    <a:pt x="462" y="112"/>
                    <a:pt x="474" y="112"/>
                  </a:cubicBezTo>
                  <a:cubicBezTo>
                    <a:pt x="484" y="112"/>
                    <a:pt x="491" y="110"/>
                    <a:pt x="500" y="104"/>
                  </a:cubicBezTo>
                  <a:cubicBezTo>
                    <a:pt x="501" y="104"/>
                    <a:pt x="501" y="104"/>
                    <a:pt x="501" y="104"/>
                  </a:cubicBezTo>
                  <a:cubicBezTo>
                    <a:pt x="501" y="126"/>
                    <a:pt x="501" y="126"/>
                    <a:pt x="501" y="126"/>
                  </a:cubicBezTo>
                  <a:cubicBezTo>
                    <a:pt x="493" y="131"/>
                    <a:pt x="482" y="134"/>
                    <a:pt x="469" y="134"/>
                  </a:cubicBezTo>
                  <a:close/>
                  <a:moveTo>
                    <a:pt x="448" y="74"/>
                  </a:moveTo>
                  <a:cubicBezTo>
                    <a:pt x="482" y="74"/>
                    <a:pt x="482" y="74"/>
                    <a:pt x="482" y="74"/>
                  </a:cubicBezTo>
                  <a:cubicBezTo>
                    <a:pt x="481" y="64"/>
                    <a:pt x="477" y="58"/>
                    <a:pt x="466" y="58"/>
                  </a:cubicBezTo>
                  <a:cubicBezTo>
                    <a:pt x="457" y="58"/>
                    <a:pt x="450" y="61"/>
                    <a:pt x="448" y="74"/>
                  </a:cubicBezTo>
                  <a:close/>
                  <a:moveTo>
                    <a:pt x="622" y="38"/>
                  </a:moveTo>
                  <a:cubicBezTo>
                    <a:pt x="642" y="38"/>
                    <a:pt x="642" y="38"/>
                    <a:pt x="642" y="38"/>
                  </a:cubicBezTo>
                  <a:cubicBezTo>
                    <a:pt x="642" y="60"/>
                    <a:pt x="642" y="60"/>
                    <a:pt x="642" y="60"/>
                  </a:cubicBezTo>
                  <a:cubicBezTo>
                    <a:pt x="622" y="60"/>
                    <a:pt x="622" y="60"/>
                    <a:pt x="622" y="60"/>
                  </a:cubicBezTo>
                  <a:cubicBezTo>
                    <a:pt x="622" y="99"/>
                    <a:pt x="622" y="99"/>
                    <a:pt x="622" y="99"/>
                  </a:cubicBezTo>
                  <a:cubicBezTo>
                    <a:pt x="622" y="107"/>
                    <a:pt x="625" y="111"/>
                    <a:pt x="633" y="111"/>
                  </a:cubicBezTo>
                  <a:cubicBezTo>
                    <a:pt x="636" y="111"/>
                    <a:pt x="639" y="110"/>
                    <a:pt x="642" y="109"/>
                  </a:cubicBezTo>
                  <a:cubicBezTo>
                    <a:pt x="642" y="109"/>
                    <a:pt x="642" y="109"/>
                    <a:pt x="642" y="109"/>
                  </a:cubicBezTo>
                  <a:cubicBezTo>
                    <a:pt x="642" y="131"/>
                    <a:pt x="642" y="131"/>
                    <a:pt x="642" y="131"/>
                  </a:cubicBezTo>
                  <a:cubicBezTo>
                    <a:pt x="639" y="132"/>
                    <a:pt x="633" y="134"/>
                    <a:pt x="625" y="134"/>
                  </a:cubicBezTo>
                  <a:cubicBezTo>
                    <a:pt x="603" y="134"/>
                    <a:pt x="594" y="124"/>
                    <a:pt x="594" y="100"/>
                  </a:cubicBezTo>
                  <a:cubicBezTo>
                    <a:pt x="594" y="60"/>
                    <a:pt x="594" y="60"/>
                    <a:pt x="594" y="60"/>
                  </a:cubicBezTo>
                  <a:cubicBezTo>
                    <a:pt x="558" y="60"/>
                    <a:pt x="558" y="60"/>
                    <a:pt x="558" y="60"/>
                  </a:cubicBezTo>
                  <a:cubicBezTo>
                    <a:pt x="558" y="99"/>
                    <a:pt x="558" y="99"/>
                    <a:pt x="558" y="99"/>
                  </a:cubicBezTo>
                  <a:cubicBezTo>
                    <a:pt x="558" y="107"/>
                    <a:pt x="561" y="111"/>
                    <a:pt x="570" y="111"/>
                  </a:cubicBezTo>
                  <a:cubicBezTo>
                    <a:pt x="572" y="111"/>
                    <a:pt x="575" y="110"/>
                    <a:pt x="578" y="109"/>
                  </a:cubicBezTo>
                  <a:cubicBezTo>
                    <a:pt x="579" y="109"/>
                    <a:pt x="579" y="109"/>
                    <a:pt x="579" y="109"/>
                  </a:cubicBezTo>
                  <a:cubicBezTo>
                    <a:pt x="579" y="131"/>
                    <a:pt x="579" y="131"/>
                    <a:pt x="579" y="131"/>
                  </a:cubicBezTo>
                  <a:cubicBezTo>
                    <a:pt x="575" y="132"/>
                    <a:pt x="570" y="134"/>
                    <a:pt x="562" y="134"/>
                  </a:cubicBezTo>
                  <a:cubicBezTo>
                    <a:pt x="539" y="134"/>
                    <a:pt x="530" y="124"/>
                    <a:pt x="530" y="100"/>
                  </a:cubicBezTo>
                  <a:cubicBezTo>
                    <a:pt x="530" y="60"/>
                    <a:pt x="530" y="60"/>
                    <a:pt x="530" y="60"/>
                  </a:cubicBezTo>
                  <a:cubicBezTo>
                    <a:pt x="516" y="60"/>
                    <a:pt x="516" y="60"/>
                    <a:pt x="516" y="60"/>
                  </a:cubicBezTo>
                  <a:cubicBezTo>
                    <a:pt x="516" y="38"/>
                    <a:pt x="516" y="38"/>
                    <a:pt x="516" y="38"/>
                  </a:cubicBezTo>
                  <a:cubicBezTo>
                    <a:pt x="530" y="38"/>
                    <a:pt x="530" y="38"/>
                    <a:pt x="530" y="38"/>
                  </a:cubicBezTo>
                  <a:cubicBezTo>
                    <a:pt x="530" y="12"/>
                    <a:pt x="530" y="12"/>
                    <a:pt x="530" y="12"/>
                  </a:cubicBezTo>
                  <a:cubicBezTo>
                    <a:pt x="558" y="12"/>
                    <a:pt x="558" y="12"/>
                    <a:pt x="558" y="12"/>
                  </a:cubicBezTo>
                  <a:cubicBezTo>
                    <a:pt x="558" y="38"/>
                    <a:pt x="558" y="38"/>
                    <a:pt x="558" y="38"/>
                  </a:cubicBezTo>
                  <a:cubicBezTo>
                    <a:pt x="594" y="38"/>
                    <a:pt x="594" y="38"/>
                    <a:pt x="594" y="38"/>
                  </a:cubicBezTo>
                  <a:cubicBezTo>
                    <a:pt x="594" y="12"/>
                    <a:pt x="594" y="12"/>
                    <a:pt x="594" y="12"/>
                  </a:cubicBezTo>
                  <a:cubicBezTo>
                    <a:pt x="622" y="12"/>
                    <a:pt x="622" y="12"/>
                    <a:pt x="622" y="12"/>
                  </a:cubicBezTo>
                  <a:cubicBezTo>
                    <a:pt x="622" y="38"/>
                    <a:pt x="622" y="38"/>
                    <a:pt x="622" y="38"/>
                  </a:cubicBezTo>
                  <a:close/>
                  <a:moveTo>
                    <a:pt x="787" y="45"/>
                  </a:moveTo>
                  <a:cubicBezTo>
                    <a:pt x="787" y="73"/>
                    <a:pt x="768" y="89"/>
                    <a:pt x="738" y="89"/>
                  </a:cubicBezTo>
                  <a:cubicBezTo>
                    <a:pt x="718" y="89"/>
                    <a:pt x="718" y="89"/>
                    <a:pt x="718" y="89"/>
                  </a:cubicBezTo>
                  <a:cubicBezTo>
                    <a:pt x="718" y="132"/>
                    <a:pt x="718" y="132"/>
                    <a:pt x="718" y="132"/>
                  </a:cubicBezTo>
                  <a:cubicBezTo>
                    <a:pt x="689" y="132"/>
                    <a:pt x="689" y="132"/>
                    <a:pt x="689" y="132"/>
                  </a:cubicBezTo>
                  <a:cubicBezTo>
                    <a:pt x="689" y="0"/>
                    <a:pt x="689" y="0"/>
                    <a:pt x="689" y="0"/>
                  </a:cubicBezTo>
                  <a:cubicBezTo>
                    <a:pt x="738" y="0"/>
                    <a:pt x="738" y="0"/>
                    <a:pt x="738" y="0"/>
                  </a:cubicBezTo>
                  <a:cubicBezTo>
                    <a:pt x="768" y="0"/>
                    <a:pt x="787" y="16"/>
                    <a:pt x="787" y="45"/>
                  </a:cubicBezTo>
                  <a:close/>
                  <a:moveTo>
                    <a:pt x="736" y="65"/>
                  </a:moveTo>
                  <a:cubicBezTo>
                    <a:pt x="751" y="65"/>
                    <a:pt x="758" y="57"/>
                    <a:pt x="758" y="45"/>
                  </a:cubicBezTo>
                  <a:cubicBezTo>
                    <a:pt x="758" y="33"/>
                    <a:pt x="751" y="24"/>
                    <a:pt x="736" y="24"/>
                  </a:cubicBezTo>
                  <a:cubicBezTo>
                    <a:pt x="718" y="24"/>
                    <a:pt x="718" y="24"/>
                    <a:pt x="718" y="24"/>
                  </a:cubicBezTo>
                  <a:cubicBezTo>
                    <a:pt x="718" y="65"/>
                    <a:pt x="718" y="65"/>
                    <a:pt x="718" y="65"/>
                  </a:cubicBezTo>
                  <a:lnTo>
                    <a:pt x="736" y="65"/>
                  </a:lnTo>
                  <a:close/>
                  <a:moveTo>
                    <a:pt x="849" y="123"/>
                  </a:moveTo>
                  <a:cubicBezTo>
                    <a:pt x="843" y="130"/>
                    <a:pt x="834" y="134"/>
                    <a:pt x="824" y="134"/>
                  </a:cubicBezTo>
                  <a:cubicBezTo>
                    <a:pt x="806" y="134"/>
                    <a:pt x="791" y="122"/>
                    <a:pt x="791" y="103"/>
                  </a:cubicBezTo>
                  <a:cubicBezTo>
                    <a:pt x="791" y="84"/>
                    <a:pt x="806" y="72"/>
                    <a:pt x="827" y="72"/>
                  </a:cubicBezTo>
                  <a:cubicBezTo>
                    <a:pt x="834" y="72"/>
                    <a:pt x="841" y="73"/>
                    <a:pt x="848" y="75"/>
                  </a:cubicBezTo>
                  <a:cubicBezTo>
                    <a:pt x="848" y="73"/>
                    <a:pt x="848" y="73"/>
                    <a:pt x="848" y="73"/>
                  </a:cubicBezTo>
                  <a:cubicBezTo>
                    <a:pt x="848" y="63"/>
                    <a:pt x="842" y="59"/>
                    <a:pt x="827" y="59"/>
                  </a:cubicBezTo>
                  <a:cubicBezTo>
                    <a:pt x="818" y="59"/>
                    <a:pt x="809" y="62"/>
                    <a:pt x="801" y="66"/>
                  </a:cubicBezTo>
                  <a:cubicBezTo>
                    <a:pt x="800" y="66"/>
                    <a:pt x="800" y="66"/>
                    <a:pt x="800" y="66"/>
                  </a:cubicBezTo>
                  <a:cubicBezTo>
                    <a:pt x="800" y="44"/>
                    <a:pt x="800" y="44"/>
                    <a:pt x="800" y="44"/>
                  </a:cubicBezTo>
                  <a:cubicBezTo>
                    <a:pt x="807" y="40"/>
                    <a:pt x="820" y="36"/>
                    <a:pt x="832" y="36"/>
                  </a:cubicBezTo>
                  <a:cubicBezTo>
                    <a:pt x="860" y="36"/>
                    <a:pt x="876" y="49"/>
                    <a:pt x="876" y="73"/>
                  </a:cubicBezTo>
                  <a:cubicBezTo>
                    <a:pt x="876" y="132"/>
                    <a:pt x="876" y="132"/>
                    <a:pt x="876" y="132"/>
                  </a:cubicBezTo>
                  <a:cubicBezTo>
                    <a:pt x="849" y="132"/>
                    <a:pt x="849" y="132"/>
                    <a:pt x="849" y="132"/>
                  </a:cubicBezTo>
                  <a:cubicBezTo>
                    <a:pt x="849" y="123"/>
                    <a:pt x="849" y="123"/>
                    <a:pt x="849" y="123"/>
                  </a:cubicBezTo>
                  <a:close/>
                  <a:moveTo>
                    <a:pt x="848" y="102"/>
                  </a:moveTo>
                  <a:cubicBezTo>
                    <a:pt x="848" y="94"/>
                    <a:pt x="848" y="94"/>
                    <a:pt x="848" y="94"/>
                  </a:cubicBezTo>
                  <a:cubicBezTo>
                    <a:pt x="844" y="92"/>
                    <a:pt x="838" y="91"/>
                    <a:pt x="833" y="91"/>
                  </a:cubicBezTo>
                  <a:cubicBezTo>
                    <a:pt x="823" y="91"/>
                    <a:pt x="818" y="95"/>
                    <a:pt x="818" y="102"/>
                  </a:cubicBezTo>
                  <a:cubicBezTo>
                    <a:pt x="818" y="110"/>
                    <a:pt x="823" y="113"/>
                    <a:pt x="832" y="113"/>
                  </a:cubicBezTo>
                  <a:cubicBezTo>
                    <a:pt x="839" y="113"/>
                    <a:pt x="845" y="109"/>
                    <a:pt x="848" y="102"/>
                  </a:cubicBezTo>
                  <a:close/>
                  <a:moveTo>
                    <a:pt x="890" y="85"/>
                  </a:moveTo>
                  <a:cubicBezTo>
                    <a:pt x="890" y="55"/>
                    <a:pt x="911" y="36"/>
                    <a:pt x="939" y="36"/>
                  </a:cubicBezTo>
                  <a:cubicBezTo>
                    <a:pt x="949" y="36"/>
                    <a:pt x="958" y="38"/>
                    <a:pt x="965" y="43"/>
                  </a:cubicBezTo>
                  <a:cubicBezTo>
                    <a:pt x="965" y="67"/>
                    <a:pt x="965" y="67"/>
                    <a:pt x="965" y="67"/>
                  </a:cubicBezTo>
                  <a:cubicBezTo>
                    <a:pt x="964" y="67"/>
                    <a:pt x="964" y="67"/>
                    <a:pt x="964" y="67"/>
                  </a:cubicBezTo>
                  <a:cubicBezTo>
                    <a:pt x="958" y="62"/>
                    <a:pt x="951" y="60"/>
                    <a:pt x="943" y="60"/>
                  </a:cubicBezTo>
                  <a:cubicBezTo>
                    <a:pt x="929" y="60"/>
                    <a:pt x="918" y="69"/>
                    <a:pt x="918" y="85"/>
                  </a:cubicBezTo>
                  <a:cubicBezTo>
                    <a:pt x="918" y="101"/>
                    <a:pt x="929" y="110"/>
                    <a:pt x="943" y="110"/>
                  </a:cubicBezTo>
                  <a:cubicBezTo>
                    <a:pt x="951" y="110"/>
                    <a:pt x="958" y="108"/>
                    <a:pt x="964" y="103"/>
                  </a:cubicBezTo>
                  <a:cubicBezTo>
                    <a:pt x="965" y="103"/>
                    <a:pt x="965" y="103"/>
                    <a:pt x="965" y="103"/>
                  </a:cubicBezTo>
                  <a:cubicBezTo>
                    <a:pt x="965" y="127"/>
                    <a:pt x="965" y="127"/>
                    <a:pt x="965" y="127"/>
                  </a:cubicBezTo>
                  <a:cubicBezTo>
                    <a:pt x="958" y="132"/>
                    <a:pt x="949" y="134"/>
                    <a:pt x="939" y="134"/>
                  </a:cubicBezTo>
                  <a:cubicBezTo>
                    <a:pt x="911" y="134"/>
                    <a:pt x="890" y="115"/>
                    <a:pt x="890" y="85"/>
                  </a:cubicBezTo>
                  <a:close/>
                  <a:moveTo>
                    <a:pt x="1010" y="89"/>
                  </a:moveTo>
                  <a:cubicBezTo>
                    <a:pt x="1010" y="132"/>
                    <a:pt x="1010" y="132"/>
                    <a:pt x="1010" y="132"/>
                  </a:cubicBezTo>
                  <a:cubicBezTo>
                    <a:pt x="983" y="132"/>
                    <a:pt x="983" y="132"/>
                    <a:pt x="983" y="132"/>
                  </a:cubicBezTo>
                  <a:cubicBezTo>
                    <a:pt x="983" y="0"/>
                    <a:pt x="983" y="0"/>
                    <a:pt x="983" y="0"/>
                  </a:cubicBezTo>
                  <a:cubicBezTo>
                    <a:pt x="1010" y="0"/>
                    <a:pt x="1010" y="0"/>
                    <a:pt x="1010" y="0"/>
                  </a:cubicBezTo>
                  <a:cubicBezTo>
                    <a:pt x="1010" y="75"/>
                    <a:pt x="1010" y="75"/>
                    <a:pt x="1010" y="75"/>
                  </a:cubicBezTo>
                  <a:cubicBezTo>
                    <a:pt x="1039" y="38"/>
                    <a:pt x="1039" y="38"/>
                    <a:pt x="1039" y="38"/>
                  </a:cubicBezTo>
                  <a:cubicBezTo>
                    <a:pt x="1070" y="38"/>
                    <a:pt x="1070" y="38"/>
                    <a:pt x="1070" y="38"/>
                  </a:cubicBezTo>
                  <a:cubicBezTo>
                    <a:pt x="1070" y="39"/>
                    <a:pt x="1070" y="39"/>
                    <a:pt x="1070" y="39"/>
                  </a:cubicBezTo>
                  <a:cubicBezTo>
                    <a:pt x="1036" y="82"/>
                    <a:pt x="1036" y="82"/>
                    <a:pt x="1036" y="82"/>
                  </a:cubicBezTo>
                  <a:cubicBezTo>
                    <a:pt x="1070" y="131"/>
                    <a:pt x="1070" y="131"/>
                    <a:pt x="1070" y="131"/>
                  </a:cubicBezTo>
                  <a:cubicBezTo>
                    <a:pt x="1070" y="132"/>
                    <a:pt x="1070" y="132"/>
                    <a:pt x="1070" y="132"/>
                  </a:cubicBezTo>
                  <a:cubicBezTo>
                    <a:pt x="1038" y="132"/>
                    <a:pt x="1038" y="132"/>
                    <a:pt x="1038" y="132"/>
                  </a:cubicBezTo>
                  <a:lnTo>
                    <a:pt x="1010" y="89"/>
                  </a:lnTo>
                  <a:close/>
                  <a:moveTo>
                    <a:pt x="1133" y="123"/>
                  </a:moveTo>
                  <a:cubicBezTo>
                    <a:pt x="1127" y="130"/>
                    <a:pt x="1118" y="134"/>
                    <a:pt x="1108" y="134"/>
                  </a:cubicBezTo>
                  <a:cubicBezTo>
                    <a:pt x="1090" y="134"/>
                    <a:pt x="1075" y="122"/>
                    <a:pt x="1075" y="103"/>
                  </a:cubicBezTo>
                  <a:cubicBezTo>
                    <a:pt x="1075" y="84"/>
                    <a:pt x="1090" y="72"/>
                    <a:pt x="1112" y="72"/>
                  </a:cubicBezTo>
                  <a:cubicBezTo>
                    <a:pt x="1118" y="72"/>
                    <a:pt x="1125" y="73"/>
                    <a:pt x="1133" y="75"/>
                  </a:cubicBezTo>
                  <a:cubicBezTo>
                    <a:pt x="1133" y="73"/>
                    <a:pt x="1133" y="73"/>
                    <a:pt x="1133" y="73"/>
                  </a:cubicBezTo>
                  <a:cubicBezTo>
                    <a:pt x="1133" y="63"/>
                    <a:pt x="1127" y="59"/>
                    <a:pt x="1112" y="59"/>
                  </a:cubicBezTo>
                  <a:cubicBezTo>
                    <a:pt x="1102" y="59"/>
                    <a:pt x="1093" y="62"/>
                    <a:pt x="1086" y="66"/>
                  </a:cubicBezTo>
                  <a:cubicBezTo>
                    <a:pt x="1084" y="66"/>
                    <a:pt x="1084" y="66"/>
                    <a:pt x="1084" y="66"/>
                  </a:cubicBezTo>
                  <a:cubicBezTo>
                    <a:pt x="1084" y="44"/>
                    <a:pt x="1084" y="44"/>
                    <a:pt x="1084" y="44"/>
                  </a:cubicBezTo>
                  <a:cubicBezTo>
                    <a:pt x="1092" y="40"/>
                    <a:pt x="1104" y="36"/>
                    <a:pt x="1117" y="36"/>
                  </a:cubicBezTo>
                  <a:cubicBezTo>
                    <a:pt x="1145" y="36"/>
                    <a:pt x="1160" y="49"/>
                    <a:pt x="1160" y="73"/>
                  </a:cubicBezTo>
                  <a:cubicBezTo>
                    <a:pt x="1160" y="132"/>
                    <a:pt x="1160" y="132"/>
                    <a:pt x="1160" y="132"/>
                  </a:cubicBezTo>
                  <a:cubicBezTo>
                    <a:pt x="1133" y="132"/>
                    <a:pt x="1133" y="132"/>
                    <a:pt x="1133" y="132"/>
                  </a:cubicBezTo>
                  <a:cubicBezTo>
                    <a:pt x="1133" y="123"/>
                    <a:pt x="1133" y="123"/>
                    <a:pt x="1133" y="123"/>
                  </a:cubicBezTo>
                  <a:close/>
                  <a:moveTo>
                    <a:pt x="1133" y="102"/>
                  </a:moveTo>
                  <a:cubicBezTo>
                    <a:pt x="1133" y="94"/>
                    <a:pt x="1133" y="94"/>
                    <a:pt x="1133" y="94"/>
                  </a:cubicBezTo>
                  <a:cubicBezTo>
                    <a:pt x="1128" y="92"/>
                    <a:pt x="1123" y="91"/>
                    <a:pt x="1117" y="91"/>
                  </a:cubicBezTo>
                  <a:cubicBezTo>
                    <a:pt x="1108" y="91"/>
                    <a:pt x="1103" y="95"/>
                    <a:pt x="1103" y="102"/>
                  </a:cubicBezTo>
                  <a:cubicBezTo>
                    <a:pt x="1103" y="110"/>
                    <a:pt x="1108" y="113"/>
                    <a:pt x="1116" y="113"/>
                  </a:cubicBezTo>
                  <a:cubicBezTo>
                    <a:pt x="1124" y="113"/>
                    <a:pt x="1130" y="109"/>
                    <a:pt x="1133" y="102"/>
                  </a:cubicBezTo>
                  <a:close/>
                  <a:moveTo>
                    <a:pt x="1207" y="53"/>
                  </a:moveTo>
                  <a:cubicBezTo>
                    <a:pt x="1212" y="43"/>
                    <a:pt x="1220" y="37"/>
                    <a:pt x="1230" y="37"/>
                  </a:cubicBezTo>
                  <a:cubicBezTo>
                    <a:pt x="1234" y="37"/>
                    <a:pt x="1238" y="38"/>
                    <a:pt x="1239" y="39"/>
                  </a:cubicBezTo>
                  <a:cubicBezTo>
                    <a:pt x="1239" y="65"/>
                    <a:pt x="1239" y="65"/>
                    <a:pt x="1239" y="65"/>
                  </a:cubicBezTo>
                  <a:cubicBezTo>
                    <a:pt x="1238" y="65"/>
                    <a:pt x="1238" y="65"/>
                    <a:pt x="1238" y="65"/>
                  </a:cubicBezTo>
                  <a:cubicBezTo>
                    <a:pt x="1235" y="64"/>
                    <a:pt x="1231" y="63"/>
                    <a:pt x="1226" y="63"/>
                  </a:cubicBezTo>
                  <a:cubicBezTo>
                    <a:pt x="1217" y="63"/>
                    <a:pt x="1210" y="68"/>
                    <a:pt x="1208" y="78"/>
                  </a:cubicBezTo>
                  <a:cubicBezTo>
                    <a:pt x="1208" y="132"/>
                    <a:pt x="1208" y="132"/>
                    <a:pt x="1208" y="132"/>
                  </a:cubicBezTo>
                  <a:cubicBezTo>
                    <a:pt x="1180" y="132"/>
                    <a:pt x="1180" y="132"/>
                    <a:pt x="1180" y="132"/>
                  </a:cubicBezTo>
                  <a:cubicBezTo>
                    <a:pt x="1180" y="38"/>
                    <a:pt x="1180" y="38"/>
                    <a:pt x="1180" y="38"/>
                  </a:cubicBezTo>
                  <a:cubicBezTo>
                    <a:pt x="1207" y="38"/>
                    <a:pt x="1207" y="38"/>
                    <a:pt x="1207" y="38"/>
                  </a:cubicBezTo>
                  <a:cubicBezTo>
                    <a:pt x="1207" y="53"/>
                    <a:pt x="1207" y="53"/>
                    <a:pt x="1207" y="53"/>
                  </a:cubicBezTo>
                  <a:close/>
                  <a:moveTo>
                    <a:pt x="1314" y="122"/>
                  </a:moveTo>
                  <a:cubicBezTo>
                    <a:pt x="1308" y="130"/>
                    <a:pt x="1298" y="134"/>
                    <a:pt x="1286" y="134"/>
                  </a:cubicBezTo>
                  <a:cubicBezTo>
                    <a:pt x="1262" y="134"/>
                    <a:pt x="1246" y="112"/>
                    <a:pt x="1246" y="85"/>
                  </a:cubicBezTo>
                  <a:cubicBezTo>
                    <a:pt x="1246" y="58"/>
                    <a:pt x="1262" y="36"/>
                    <a:pt x="1286" y="36"/>
                  </a:cubicBezTo>
                  <a:cubicBezTo>
                    <a:pt x="1298" y="36"/>
                    <a:pt x="1307" y="40"/>
                    <a:pt x="1313" y="47"/>
                  </a:cubicBezTo>
                  <a:cubicBezTo>
                    <a:pt x="1313" y="0"/>
                    <a:pt x="1313" y="0"/>
                    <a:pt x="1313" y="0"/>
                  </a:cubicBezTo>
                  <a:cubicBezTo>
                    <a:pt x="1341" y="0"/>
                    <a:pt x="1341" y="0"/>
                    <a:pt x="1341" y="0"/>
                  </a:cubicBezTo>
                  <a:cubicBezTo>
                    <a:pt x="1341" y="132"/>
                    <a:pt x="1341" y="132"/>
                    <a:pt x="1341" y="132"/>
                  </a:cubicBezTo>
                  <a:cubicBezTo>
                    <a:pt x="1314" y="132"/>
                    <a:pt x="1314" y="132"/>
                    <a:pt x="1314" y="132"/>
                  </a:cubicBezTo>
                  <a:cubicBezTo>
                    <a:pt x="1314" y="122"/>
                    <a:pt x="1314" y="122"/>
                    <a:pt x="1314" y="122"/>
                  </a:cubicBezTo>
                  <a:close/>
                  <a:moveTo>
                    <a:pt x="1313" y="100"/>
                  </a:moveTo>
                  <a:cubicBezTo>
                    <a:pt x="1313" y="70"/>
                    <a:pt x="1313" y="70"/>
                    <a:pt x="1313" y="70"/>
                  </a:cubicBezTo>
                  <a:cubicBezTo>
                    <a:pt x="1308" y="63"/>
                    <a:pt x="1302" y="60"/>
                    <a:pt x="1295" y="60"/>
                  </a:cubicBezTo>
                  <a:cubicBezTo>
                    <a:pt x="1283" y="60"/>
                    <a:pt x="1275" y="69"/>
                    <a:pt x="1275" y="85"/>
                  </a:cubicBezTo>
                  <a:cubicBezTo>
                    <a:pt x="1275" y="101"/>
                    <a:pt x="1283" y="110"/>
                    <a:pt x="1295" y="110"/>
                  </a:cubicBezTo>
                  <a:cubicBezTo>
                    <a:pt x="1302" y="110"/>
                    <a:pt x="1308" y="107"/>
                    <a:pt x="1313" y="100"/>
                  </a:cubicBezTo>
                  <a:close/>
                  <a:moveTo>
                    <a:pt x="0" y="175"/>
                  </a:moveTo>
                  <a:cubicBezTo>
                    <a:pt x="81" y="175"/>
                    <a:pt x="81" y="175"/>
                    <a:pt x="81" y="175"/>
                  </a:cubicBezTo>
                  <a:cubicBezTo>
                    <a:pt x="81" y="191"/>
                    <a:pt x="81" y="191"/>
                    <a:pt x="81" y="191"/>
                  </a:cubicBezTo>
                  <a:cubicBezTo>
                    <a:pt x="18" y="191"/>
                    <a:pt x="18" y="191"/>
                    <a:pt x="18" y="191"/>
                  </a:cubicBezTo>
                  <a:cubicBezTo>
                    <a:pt x="18" y="231"/>
                    <a:pt x="18" y="231"/>
                    <a:pt x="18" y="231"/>
                  </a:cubicBezTo>
                  <a:cubicBezTo>
                    <a:pt x="75" y="231"/>
                    <a:pt x="75" y="231"/>
                    <a:pt x="75" y="231"/>
                  </a:cubicBezTo>
                  <a:cubicBezTo>
                    <a:pt x="75" y="247"/>
                    <a:pt x="75" y="247"/>
                    <a:pt x="75" y="247"/>
                  </a:cubicBezTo>
                  <a:cubicBezTo>
                    <a:pt x="18" y="247"/>
                    <a:pt x="18" y="247"/>
                    <a:pt x="18" y="247"/>
                  </a:cubicBezTo>
                  <a:cubicBezTo>
                    <a:pt x="18" y="291"/>
                    <a:pt x="18" y="291"/>
                    <a:pt x="18" y="291"/>
                  </a:cubicBezTo>
                  <a:cubicBezTo>
                    <a:pt x="81" y="291"/>
                    <a:pt x="81" y="291"/>
                    <a:pt x="81" y="291"/>
                  </a:cubicBezTo>
                  <a:cubicBezTo>
                    <a:pt x="81" y="307"/>
                    <a:pt x="81" y="307"/>
                    <a:pt x="81" y="307"/>
                  </a:cubicBezTo>
                  <a:cubicBezTo>
                    <a:pt x="0" y="307"/>
                    <a:pt x="0" y="307"/>
                    <a:pt x="0" y="307"/>
                  </a:cubicBezTo>
                  <a:lnTo>
                    <a:pt x="0" y="175"/>
                  </a:lnTo>
                  <a:close/>
                  <a:moveTo>
                    <a:pt x="149" y="212"/>
                  </a:moveTo>
                  <a:cubicBezTo>
                    <a:pt x="169" y="212"/>
                    <a:pt x="181" y="226"/>
                    <a:pt x="181" y="248"/>
                  </a:cubicBezTo>
                  <a:cubicBezTo>
                    <a:pt x="181" y="307"/>
                    <a:pt x="181" y="307"/>
                    <a:pt x="181" y="307"/>
                  </a:cubicBezTo>
                  <a:cubicBezTo>
                    <a:pt x="164" y="307"/>
                    <a:pt x="164" y="307"/>
                    <a:pt x="164" y="307"/>
                  </a:cubicBezTo>
                  <a:cubicBezTo>
                    <a:pt x="164" y="249"/>
                    <a:pt x="164" y="249"/>
                    <a:pt x="164" y="249"/>
                  </a:cubicBezTo>
                  <a:cubicBezTo>
                    <a:pt x="164" y="237"/>
                    <a:pt x="157" y="228"/>
                    <a:pt x="144" y="228"/>
                  </a:cubicBezTo>
                  <a:cubicBezTo>
                    <a:pt x="133" y="228"/>
                    <a:pt x="124" y="235"/>
                    <a:pt x="121" y="245"/>
                  </a:cubicBezTo>
                  <a:cubicBezTo>
                    <a:pt x="121" y="307"/>
                    <a:pt x="121" y="307"/>
                    <a:pt x="121" y="307"/>
                  </a:cubicBezTo>
                  <a:cubicBezTo>
                    <a:pt x="103" y="307"/>
                    <a:pt x="103" y="307"/>
                    <a:pt x="103" y="307"/>
                  </a:cubicBezTo>
                  <a:cubicBezTo>
                    <a:pt x="103" y="214"/>
                    <a:pt x="103" y="214"/>
                    <a:pt x="103" y="214"/>
                  </a:cubicBezTo>
                  <a:cubicBezTo>
                    <a:pt x="121" y="214"/>
                    <a:pt x="121" y="214"/>
                    <a:pt x="121" y="214"/>
                  </a:cubicBezTo>
                  <a:cubicBezTo>
                    <a:pt x="121" y="227"/>
                    <a:pt x="121" y="227"/>
                    <a:pt x="121" y="227"/>
                  </a:cubicBezTo>
                  <a:cubicBezTo>
                    <a:pt x="126" y="219"/>
                    <a:pt x="136" y="212"/>
                    <a:pt x="149" y="212"/>
                  </a:cubicBezTo>
                  <a:close/>
                  <a:moveTo>
                    <a:pt x="228" y="214"/>
                  </a:moveTo>
                  <a:cubicBezTo>
                    <a:pt x="252" y="214"/>
                    <a:pt x="252" y="214"/>
                    <a:pt x="252" y="214"/>
                  </a:cubicBezTo>
                  <a:cubicBezTo>
                    <a:pt x="252" y="229"/>
                    <a:pt x="252" y="229"/>
                    <a:pt x="252" y="229"/>
                  </a:cubicBezTo>
                  <a:cubicBezTo>
                    <a:pt x="228" y="229"/>
                    <a:pt x="228" y="229"/>
                    <a:pt x="228" y="229"/>
                  </a:cubicBezTo>
                  <a:cubicBezTo>
                    <a:pt x="228" y="279"/>
                    <a:pt x="228" y="279"/>
                    <a:pt x="228" y="279"/>
                  </a:cubicBezTo>
                  <a:cubicBezTo>
                    <a:pt x="228" y="289"/>
                    <a:pt x="234" y="293"/>
                    <a:pt x="243" y="293"/>
                  </a:cubicBezTo>
                  <a:cubicBezTo>
                    <a:pt x="246" y="293"/>
                    <a:pt x="249" y="293"/>
                    <a:pt x="251" y="292"/>
                  </a:cubicBezTo>
                  <a:cubicBezTo>
                    <a:pt x="252" y="292"/>
                    <a:pt x="252" y="292"/>
                    <a:pt x="252" y="292"/>
                  </a:cubicBezTo>
                  <a:cubicBezTo>
                    <a:pt x="252" y="307"/>
                    <a:pt x="252" y="307"/>
                    <a:pt x="252" y="307"/>
                  </a:cubicBezTo>
                  <a:cubicBezTo>
                    <a:pt x="249" y="308"/>
                    <a:pt x="246" y="309"/>
                    <a:pt x="241" y="309"/>
                  </a:cubicBezTo>
                  <a:cubicBezTo>
                    <a:pt x="219" y="309"/>
                    <a:pt x="211" y="299"/>
                    <a:pt x="211" y="281"/>
                  </a:cubicBezTo>
                  <a:cubicBezTo>
                    <a:pt x="211" y="229"/>
                    <a:pt x="211" y="229"/>
                    <a:pt x="211" y="229"/>
                  </a:cubicBezTo>
                  <a:cubicBezTo>
                    <a:pt x="195" y="229"/>
                    <a:pt x="195" y="229"/>
                    <a:pt x="195" y="229"/>
                  </a:cubicBezTo>
                  <a:cubicBezTo>
                    <a:pt x="195" y="214"/>
                    <a:pt x="195" y="214"/>
                    <a:pt x="195" y="214"/>
                  </a:cubicBezTo>
                  <a:cubicBezTo>
                    <a:pt x="211" y="214"/>
                    <a:pt x="211" y="214"/>
                    <a:pt x="211" y="214"/>
                  </a:cubicBezTo>
                  <a:cubicBezTo>
                    <a:pt x="211" y="189"/>
                    <a:pt x="211" y="189"/>
                    <a:pt x="211" y="189"/>
                  </a:cubicBezTo>
                  <a:cubicBezTo>
                    <a:pt x="228" y="189"/>
                    <a:pt x="228" y="189"/>
                    <a:pt x="228" y="189"/>
                  </a:cubicBezTo>
                  <a:lnTo>
                    <a:pt x="228" y="214"/>
                  </a:lnTo>
                  <a:close/>
                  <a:moveTo>
                    <a:pt x="309" y="309"/>
                  </a:moveTo>
                  <a:cubicBezTo>
                    <a:pt x="282" y="309"/>
                    <a:pt x="263" y="290"/>
                    <a:pt x="263" y="261"/>
                  </a:cubicBezTo>
                  <a:cubicBezTo>
                    <a:pt x="263" y="232"/>
                    <a:pt x="280" y="212"/>
                    <a:pt x="305" y="212"/>
                  </a:cubicBezTo>
                  <a:cubicBezTo>
                    <a:pt x="331" y="212"/>
                    <a:pt x="344" y="230"/>
                    <a:pt x="344" y="258"/>
                  </a:cubicBezTo>
                  <a:cubicBezTo>
                    <a:pt x="344" y="266"/>
                    <a:pt x="344" y="266"/>
                    <a:pt x="344" y="266"/>
                  </a:cubicBezTo>
                  <a:cubicBezTo>
                    <a:pt x="281" y="266"/>
                    <a:pt x="281" y="266"/>
                    <a:pt x="281" y="266"/>
                  </a:cubicBezTo>
                  <a:cubicBezTo>
                    <a:pt x="282" y="284"/>
                    <a:pt x="295" y="293"/>
                    <a:pt x="311" y="293"/>
                  </a:cubicBezTo>
                  <a:cubicBezTo>
                    <a:pt x="321" y="293"/>
                    <a:pt x="329" y="291"/>
                    <a:pt x="337" y="285"/>
                  </a:cubicBezTo>
                  <a:cubicBezTo>
                    <a:pt x="338" y="285"/>
                    <a:pt x="338" y="285"/>
                    <a:pt x="338" y="285"/>
                  </a:cubicBezTo>
                  <a:cubicBezTo>
                    <a:pt x="338" y="300"/>
                    <a:pt x="338" y="300"/>
                    <a:pt x="338" y="300"/>
                  </a:cubicBezTo>
                  <a:cubicBezTo>
                    <a:pt x="330" y="306"/>
                    <a:pt x="320" y="309"/>
                    <a:pt x="309" y="309"/>
                  </a:cubicBezTo>
                  <a:close/>
                  <a:moveTo>
                    <a:pt x="281" y="251"/>
                  </a:moveTo>
                  <a:cubicBezTo>
                    <a:pt x="327" y="251"/>
                    <a:pt x="327" y="251"/>
                    <a:pt x="327" y="251"/>
                  </a:cubicBezTo>
                  <a:cubicBezTo>
                    <a:pt x="327" y="237"/>
                    <a:pt x="320" y="227"/>
                    <a:pt x="306" y="227"/>
                  </a:cubicBezTo>
                  <a:cubicBezTo>
                    <a:pt x="292" y="227"/>
                    <a:pt x="284" y="237"/>
                    <a:pt x="281" y="251"/>
                  </a:cubicBezTo>
                  <a:close/>
                  <a:moveTo>
                    <a:pt x="382" y="228"/>
                  </a:moveTo>
                  <a:cubicBezTo>
                    <a:pt x="386" y="218"/>
                    <a:pt x="395" y="212"/>
                    <a:pt x="405" y="212"/>
                  </a:cubicBezTo>
                  <a:cubicBezTo>
                    <a:pt x="409" y="212"/>
                    <a:pt x="413" y="213"/>
                    <a:pt x="414" y="214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4" y="231"/>
                    <a:pt x="414" y="231"/>
                    <a:pt x="414" y="231"/>
                  </a:cubicBezTo>
                  <a:cubicBezTo>
                    <a:pt x="411" y="230"/>
                    <a:pt x="407" y="229"/>
                    <a:pt x="403" y="229"/>
                  </a:cubicBezTo>
                  <a:cubicBezTo>
                    <a:pt x="393" y="229"/>
                    <a:pt x="385" y="236"/>
                    <a:pt x="382" y="246"/>
                  </a:cubicBezTo>
                  <a:cubicBezTo>
                    <a:pt x="382" y="307"/>
                    <a:pt x="382" y="307"/>
                    <a:pt x="382" y="307"/>
                  </a:cubicBezTo>
                  <a:cubicBezTo>
                    <a:pt x="365" y="307"/>
                    <a:pt x="365" y="307"/>
                    <a:pt x="365" y="307"/>
                  </a:cubicBezTo>
                  <a:cubicBezTo>
                    <a:pt x="365" y="214"/>
                    <a:pt x="365" y="214"/>
                    <a:pt x="365" y="214"/>
                  </a:cubicBezTo>
                  <a:cubicBezTo>
                    <a:pt x="382" y="214"/>
                    <a:pt x="382" y="214"/>
                    <a:pt x="382" y="214"/>
                  </a:cubicBezTo>
                  <a:cubicBezTo>
                    <a:pt x="382" y="228"/>
                    <a:pt x="382" y="228"/>
                    <a:pt x="382" y="228"/>
                  </a:cubicBezTo>
                  <a:close/>
                  <a:moveTo>
                    <a:pt x="474" y="212"/>
                  </a:moveTo>
                  <a:cubicBezTo>
                    <a:pt x="502" y="212"/>
                    <a:pt x="516" y="235"/>
                    <a:pt x="516" y="260"/>
                  </a:cubicBezTo>
                  <a:cubicBezTo>
                    <a:pt x="516" y="286"/>
                    <a:pt x="502" y="309"/>
                    <a:pt x="474" y="309"/>
                  </a:cubicBezTo>
                  <a:cubicBezTo>
                    <a:pt x="463" y="309"/>
                    <a:pt x="453" y="303"/>
                    <a:pt x="448" y="296"/>
                  </a:cubicBezTo>
                  <a:cubicBezTo>
                    <a:pt x="448" y="342"/>
                    <a:pt x="448" y="342"/>
                    <a:pt x="448" y="342"/>
                  </a:cubicBezTo>
                  <a:cubicBezTo>
                    <a:pt x="430" y="342"/>
                    <a:pt x="430" y="342"/>
                    <a:pt x="430" y="342"/>
                  </a:cubicBezTo>
                  <a:cubicBezTo>
                    <a:pt x="430" y="214"/>
                    <a:pt x="430" y="214"/>
                    <a:pt x="430" y="214"/>
                  </a:cubicBezTo>
                  <a:cubicBezTo>
                    <a:pt x="448" y="214"/>
                    <a:pt x="448" y="214"/>
                    <a:pt x="448" y="214"/>
                  </a:cubicBezTo>
                  <a:cubicBezTo>
                    <a:pt x="448" y="224"/>
                    <a:pt x="448" y="224"/>
                    <a:pt x="448" y="224"/>
                  </a:cubicBezTo>
                  <a:cubicBezTo>
                    <a:pt x="453" y="218"/>
                    <a:pt x="463" y="212"/>
                    <a:pt x="474" y="212"/>
                  </a:cubicBezTo>
                  <a:close/>
                  <a:moveTo>
                    <a:pt x="471" y="293"/>
                  </a:moveTo>
                  <a:cubicBezTo>
                    <a:pt x="488" y="293"/>
                    <a:pt x="498" y="279"/>
                    <a:pt x="498" y="260"/>
                  </a:cubicBezTo>
                  <a:cubicBezTo>
                    <a:pt x="498" y="242"/>
                    <a:pt x="488" y="228"/>
                    <a:pt x="471" y="228"/>
                  </a:cubicBezTo>
                  <a:cubicBezTo>
                    <a:pt x="461" y="228"/>
                    <a:pt x="453" y="233"/>
                    <a:pt x="448" y="243"/>
                  </a:cubicBezTo>
                  <a:cubicBezTo>
                    <a:pt x="448" y="278"/>
                    <a:pt x="448" y="278"/>
                    <a:pt x="448" y="278"/>
                  </a:cubicBezTo>
                  <a:cubicBezTo>
                    <a:pt x="453" y="287"/>
                    <a:pt x="461" y="293"/>
                    <a:pt x="471" y="293"/>
                  </a:cubicBezTo>
                  <a:close/>
                  <a:moveTo>
                    <a:pt x="554" y="228"/>
                  </a:moveTo>
                  <a:cubicBezTo>
                    <a:pt x="558" y="218"/>
                    <a:pt x="567" y="212"/>
                    <a:pt x="577" y="212"/>
                  </a:cubicBezTo>
                  <a:cubicBezTo>
                    <a:pt x="581" y="212"/>
                    <a:pt x="585" y="213"/>
                    <a:pt x="587" y="214"/>
                  </a:cubicBezTo>
                  <a:cubicBezTo>
                    <a:pt x="587" y="231"/>
                    <a:pt x="587" y="231"/>
                    <a:pt x="587" y="231"/>
                  </a:cubicBezTo>
                  <a:cubicBezTo>
                    <a:pt x="586" y="231"/>
                    <a:pt x="586" y="231"/>
                    <a:pt x="586" y="231"/>
                  </a:cubicBezTo>
                  <a:cubicBezTo>
                    <a:pt x="583" y="230"/>
                    <a:pt x="579" y="229"/>
                    <a:pt x="575" y="229"/>
                  </a:cubicBezTo>
                  <a:cubicBezTo>
                    <a:pt x="565" y="229"/>
                    <a:pt x="557" y="236"/>
                    <a:pt x="554" y="246"/>
                  </a:cubicBezTo>
                  <a:cubicBezTo>
                    <a:pt x="554" y="307"/>
                    <a:pt x="554" y="307"/>
                    <a:pt x="554" y="307"/>
                  </a:cubicBezTo>
                  <a:cubicBezTo>
                    <a:pt x="537" y="307"/>
                    <a:pt x="537" y="307"/>
                    <a:pt x="537" y="307"/>
                  </a:cubicBezTo>
                  <a:cubicBezTo>
                    <a:pt x="537" y="214"/>
                    <a:pt x="537" y="214"/>
                    <a:pt x="537" y="214"/>
                  </a:cubicBezTo>
                  <a:cubicBezTo>
                    <a:pt x="554" y="214"/>
                    <a:pt x="554" y="214"/>
                    <a:pt x="554" y="214"/>
                  </a:cubicBezTo>
                  <a:cubicBezTo>
                    <a:pt x="554" y="228"/>
                    <a:pt x="554" y="228"/>
                    <a:pt x="554" y="228"/>
                  </a:cubicBezTo>
                  <a:close/>
                  <a:moveTo>
                    <a:pt x="612" y="176"/>
                  </a:moveTo>
                  <a:cubicBezTo>
                    <a:pt x="618" y="176"/>
                    <a:pt x="623" y="181"/>
                    <a:pt x="623" y="187"/>
                  </a:cubicBezTo>
                  <a:cubicBezTo>
                    <a:pt x="623" y="193"/>
                    <a:pt x="618" y="198"/>
                    <a:pt x="612" y="198"/>
                  </a:cubicBezTo>
                  <a:cubicBezTo>
                    <a:pt x="606" y="198"/>
                    <a:pt x="601" y="193"/>
                    <a:pt x="601" y="187"/>
                  </a:cubicBezTo>
                  <a:cubicBezTo>
                    <a:pt x="601" y="181"/>
                    <a:pt x="606" y="176"/>
                    <a:pt x="612" y="176"/>
                  </a:cubicBezTo>
                  <a:close/>
                  <a:moveTo>
                    <a:pt x="603" y="214"/>
                  </a:moveTo>
                  <a:cubicBezTo>
                    <a:pt x="621" y="214"/>
                    <a:pt x="621" y="214"/>
                    <a:pt x="621" y="214"/>
                  </a:cubicBezTo>
                  <a:cubicBezTo>
                    <a:pt x="621" y="307"/>
                    <a:pt x="621" y="307"/>
                    <a:pt x="621" y="307"/>
                  </a:cubicBezTo>
                  <a:cubicBezTo>
                    <a:pt x="603" y="307"/>
                    <a:pt x="603" y="307"/>
                    <a:pt x="603" y="307"/>
                  </a:cubicBezTo>
                  <a:lnTo>
                    <a:pt x="603" y="214"/>
                  </a:lnTo>
                  <a:close/>
                  <a:moveTo>
                    <a:pt x="683" y="252"/>
                  </a:moveTo>
                  <a:cubicBezTo>
                    <a:pt x="696" y="257"/>
                    <a:pt x="711" y="262"/>
                    <a:pt x="711" y="280"/>
                  </a:cubicBezTo>
                  <a:cubicBezTo>
                    <a:pt x="711" y="299"/>
                    <a:pt x="696" y="309"/>
                    <a:pt x="675" y="309"/>
                  </a:cubicBezTo>
                  <a:cubicBezTo>
                    <a:pt x="663" y="309"/>
                    <a:pt x="651" y="306"/>
                    <a:pt x="644" y="300"/>
                  </a:cubicBezTo>
                  <a:cubicBezTo>
                    <a:pt x="644" y="283"/>
                    <a:pt x="644" y="283"/>
                    <a:pt x="644" y="283"/>
                  </a:cubicBezTo>
                  <a:cubicBezTo>
                    <a:pt x="645" y="283"/>
                    <a:pt x="645" y="283"/>
                    <a:pt x="645" y="283"/>
                  </a:cubicBezTo>
                  <a:cubicBezTo>
                    <a:pt x="653" y="291"/>
                    <a:pt x="664" y="294"/>
                    <a:pt x="675" y="294"/>
                  </a:cubicBezTo>
                  <a:cubicBezTo>
                    <a:pt x="685" y="294"/>
                    <a:pt x="694" y="290"/>
                    <a:pt x="694" y="282"/>
                  </a:cubicBezTo>
                  <a:cubicBezTo>
                    <a:pt x="694" y="274"/>
                    <a:pt x="687" y="272"/>
                    <a:pt x="672" y="267"/>
                  </a:cubicBezTo>
                  <a:cubicBezTo>
                    <a:pt x="659" y="263"/>
                    <a:pt x="644" y="258"/>
                    <a:pt x="644" y="240"/>
                  </a:cubicBezTo>
                  <a:cubicBezTo>
                    <a:pt x="644" y="223"/>
                    <a:pt x="659" y="212"/>
                    <a:pt x="678" y="212"/>
                  </a:cubicBezTo>
                  <a:cubicBezTo>
                    <a:pt x="689" y="212"/>
                    <a:pt x="699" y="214"/>
                    <a:pt x="706" y="220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706" y="236"/>
                    <a:pt x="706" y="236"/>
                    <a:pt x="706" y="236"/>
                  </a:cubicBezTo>
                  <a:cubicBezTo>
                    <a:pt x="698" y="230"/>
                    <a:pt x="689" y="227"/>
                    <a:pt x="678" y="227"/>
                  </a:cubicBezTo>
                  <a:cubicBezTo>
                    <a:pt x="667" y="227"/>
                    <a:pt x="661" y="232"/>
                    <a:pt x="661" y="238"/>
                  </a:cubicBezTo>
                  <a:cubicBezTo>
                    <a:pt x="661" y="246"/>
                    <a:pt x="668" y="248"/>
                    <a:pt x="683" y="252"/>
                  </a:cubicBezTo>
                  <a:close/>
                  <a:moveTo>
                    <a:pt x="772" y="309"/>
                  </a:moveTo>
                  <a:cubicBezTo>
                    <a:pt x="745" y="309"/>
                    <a:pt x="726" y="290"/>
                    <a:pt x="726" y="261"/>
                  </a:cubicBezTo>
                  <a:cubicBezTo>
                    <a:pt x="726" y="232"/>
                    <a:pt x="744" y="212"/>
                    <a:pt x="769" y="212"/>
                  </a:cubicBezTo>
                  <a:cubicBezTo>
                    <a:pt x="794" y="212"/>
                    <a:pt x="807" y="230"/>
                    <a:pt x="807" y="258"/>
                  </a:cubicBezTo>
                  <a:cubicBezTo>
                    <a:pt x="807" y="266"/>
                    <a:pt x="807" y="266"/>
                    <a:pt x="807" y="266"/>
                  </a:cubicBezTo>
                  <a:cubicBezTo>
                    <a:pt x="744" y="266"/>
                    <a:pt x="744" y="266"/>
                    <a:pt x="744" y="266"/>
                  </a:cubicBezTo>
                  <a:cubicBezTo>
                    <a:pt x="746" y="284"/>
                    <a:pt x="758" y="293"/>
                    <a:pt x="774" y="293"/>
                  </a:cubicBezTo>
                  <a:cubicBezTo>
                    <a:pt x="785" y="293"/>
                    <a:pt x="792" y="291"/>
                    <a:pt x="800" y="285"/>
                  </a:cubicBezTo>
                  <a:cubicBezTo>
                    <a:pt x="801" y="285"/>
                    <a:pt x="801" y="285"/>
                    <a:pt x="801" y="285"/>
                  </a:cubicBezTo>
                  <a:cubicBezTo>
                    <a:pt x="801" y="300"/>
                    <a:pt x="801" y="300"/>
                    <a:pt x="801" y="300"/>
                  </a:cubicBezTo>
                  <a:cubicBezTo>
                    <a:pt x="793" y="306"/>
                    <a:pt x="783" y="309"/>
                    <a:pt x="772" y="309"/>
                  </a:cubicBezTo>
                  <a:close/>
                  <a:moveTo>
                    <a:pt x="744" y="251"/>
                  </a:moveTo>
                  <a:cubicBezTo>
                    <a:pt x="791" y="251"/>
                    <a:pt x="791" y="251"/>
                    <a:pt x="791" y="251"/>
                  </a:cubicBezTo>
                  <a:cubicBezTo>
                    <a:pt x="790" y="237"/>
                    <a:pt x="783" y="227"/>
                    <a:pt x="769" y="227"/>
                  </a:cubicBezTo>
                  <a:cubicBezTo>
                    <a:pt x="756" y="227"/>
                    <a:pt x="747" y="237"/>
                    <a:pt x="744" y="25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789513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urple Frame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013" y="2571746"/>
            <a:ext cx="8228011" cy="576263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08014" y="3149201"/>
            <a:ext cx="8228011" cy="5334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320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D7D378-E709-4062-9715-39E79557A063}" type="datetime4">
              <a:rPr lang="en-US" smtClean="0"/>
              <a:t>July 25, 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pPr/>
              <a:t>‹#›</a:t>
            </a:fld>
            <a:endParaRPr dirty="0"/>
          </a:p>
        </p:txBody>
      </p:sp>
      <p:sp>
        <p:nvSpPr>
          <p:cNvPr id="10" name="Freeform 9"/>
          <p:cNvSpPr/>
          <p:nvPr/>
        </p:nvSpPr>
        <p:spPr>
          <a:xfrm>
            <a:off x="608013" y="462819"/>
            <a:ext cx="10986134" cy="1957368"/>
          </a:xfrm>
          <a:custGeom>
            <a:avLst/>
            <a:gdLst>
              <a:gd name="connsiteX0" fmla="*/ 188969 w 10986134"/>
              <a:gd name="connsiteY0" fmla="*/ 176957 h 1957368"/>
              <a:gd name="connsiteX1" fmla="*/ 188969 w 10986134"/>
              <a:gd name="connsiteY1" fmla="*/ 1768399 h 1957368"/>
              <a:gd name="connsiteX2" fmla="*/ 10797165 w 10986134"/>
              <a:gd name="connsiteY2" fmla="*/ 1768399 h 1957368"/>
              <a:gd name="connsiteX3" fmla="*/ 10797165 w 10986134"/>
              <a:gd name="connsiteY3" fmla="*/ 176957 h 1957368"/>
              <a:gd name="connsiteX4" fmla="*/ 10797165 w 10986134"/>
              <a:gd name="connsiteY4" fmla="*/ 0 h 1957368"/>
              <a:gd name="connsiteX5" fmla="*/ 10986134 w 10986134"/>
              <a:gd name="connsiteY5" fmla="*/ 0 h 1957368"/>
              <a:gd name="connsiteX6" fmla="*/ 10986134 w 10986134"/>
              <a:gd name="connsiteY6" fmla="*/ 1957368 h 1957368"/>
              <a:gd name="connsiteX7" fmla="*/ 10971369 w 10986134"/>
              <a:gd name="connsiteY7" fmla="*/ 1957368 h 1957368"/>
              <a:gd name="connsiteX8" fmla="*/ 10797165 w 10986134"/>
              <a:gd name="connsiteY8" fmla="*/ 1957368 h 1957368"/>
              <a:gd name="connsiteX9" fmla="*/ 188969 w 10986134"/>
              <a:gd name="connsiteY9" fmla="*/ 1957368 h 1957368"/>
              <a:gd name="connsiteX10" fmla="*/ 14764 w 10986134"/>
              <a:gd name="connsiteY10" fmla="*/ 1957368 h 1957368"/>
              <a:gd name="connsiteX11" fmla="*/ 0 w 10986134"/>
              <a:gd name="connsiteY11" fmla="*/ 1957368 h 1957368"/>
              <a:gd name="connsiteX12" fmla="*/ 0 w 10986134"/>
              <a:gd name="connsiteY12" fmla="*/ 0 h 1957368"/>
              <a:gd name="connsiteX13" fmla="*/ 14764 w 10986134"/>
              <a:gd name="connsiteY13" fmla="*/ 0 h 1957368"/>
              <a:gd name="connsiteX14" fmla="*/ 188969 w 10986134"/>
              <a:gd name="connsiteY14" fmla="*/ 0 h 1957368"/>
              <a:gd name="connsiteX15" fmla="*/ 10797165 w 10986134"/>
              <a:gd name="connsiteY15" fmla="*/ 0 h 195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0986134" h="1957368">
                <a:moveTo>
                  <a:pt x="188969" y="176957"/>
                </a:moveTo>
                <a:lnTo>
                  <a:pt x="188969" y="1768399"/>
                </a:lnTo>
                <a:lnTo>
                  <a:pt x="10797165" y="1768399"/>
                </a:lnTo>
                <a:lnTo>
                  <a:pt x="10797165" y="176957"/>
                </a:lnTo>
                <a:close/>
                <a:moveTo>
                  <a:pt x="10797165" y="0"/>
                </a:moveTo>
                <a:lnTo>
                  <a:pt x="10986134" y="0"/>
                </a:lnTo>
                <a:lnTo>
                  <a:pt x="10986134" y="1957368"/>
                </a:lnTo>
                <a:lnTo>
                  <a:pt x="10971369" y="1957368"/>
                </a:lnTo>
                <a:lnTo>
                  <a:pt x="10797165" y="1957368"/>
                </a:lnTo>
                <a:lnTo>
                  <a:pt x="188969" y="1957368"/>
                </a:lnTo>
                <a:lnTo>
                  <a:pt x="14764" y="1957368"/>
                </a:lnTo>
                <a:lnTo>
                  <a:pt x="0" y="1957368"/>
                </a:lnTo>
                <a:lnTo>
                  <a:pt x="0" y="0"/>
                </a:lnTo>
                <a:lnTo>
                  <a:pt x="14764" y="0"/>
                </a:lnTo>
                <a:lnTo>
                  <a:pt x="188969" y="0"/>
                </a:lnTo>
                <a:lnTo>
                  <a:pt x="10797165" y="0"/>
                </a:lnTo>
                <a:close/>
              </a:path>
            </a:pathLst>
          </a:custGeom>
          <a:solidFill>
            <a:schemeClr val="accent2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>
              <a:lnSpc>
                <a:spcPct val="90000"/>
              </a:lnSpc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17155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late Turquoise Frame Divider">
    <p:bg>
      <p:bgPr>
        <a:solidFill>
          <a:srgbClr val="42556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013" y="2571746"/>
            <a:ext cx="8228011" cy="576263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08014" y="3149201"/>
            <a:ext cx="8228011" cy="5334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320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7C5E14-300D-4720-B5FE-54C7D96D4160}" type="datetime4">
              <a:rPr lang="en-US" smtClean="0"/>
              <a:t>July 25, 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016F8AB-BCEA-4347-8BA6-BE776009BC89}" type="slidenum">
              <a:rPr/>
              <a:pPr/>
              <a:t>‹#›</a:t>
            </a:fld>
            <a:endParaRPr/>
          </a:p>
        </p:txBody>
      </p:sp>
      <p:sp>
        <p:nvSpPr>
          <p:cNvPr id="10" name="Freeform 9"/>
          <p:cNvSpPr/>
          <p:nvPr/>
        </p:nvSpPr>
        <p:spPr>
          <a:xfrm>
            <a:off x="608013" y="462819"/>
            <a:ext cx="10986134" cy="1957368"/>
          </a:xfrm>
          <a:custGeom>
            <a:avLst/>
            <a:gdLst>
              <a:gd name="connsiteX0" fmla="*/ 188969 w 10986134"/>
              <a:gd name="connsiteY0" fmla="*/ 176957 h 1957368"/>
              <a:gd name="connsiteX1" fmla="*/ 188969 w 10986134"/>
              <a:gd name="connsiteY1" fmla="*/ 1768399 h 1957368"/>
              <a:gd name="connsiteX2" fmla="*/ 10797165 w 10986134"/>
              <a:gd name="connsiteY2" fmla="*/ 1768399 h 1957368"/>
              <a:gd name="connsiteX3" fmla="*/ 10797165 w 10986134"/>
              <a:gd name="connsiteY3" fmla="*/ 176957 h 1957368"/>
              <a:gd name="connsiteX4" fmla="*/ 10797165 w 10986134"/>
              <a:gd name="connsiteY4" fmla="*/ 0 h 1957368"/>
              <a:gd name="connsiteX5" fmla="*/ 10986134 w 10986134"/>
              <a:gd name="connsiteY5" fmla="*/ 0 h 1957368"/>
              <a:gd name="connsiteX6" fmla="*/ 10986134 w 10986134"/>
              <a:gd name="connsiteY6" fmla="*/ 1957368 h 1957368"/>
              <a:gd name="connsiteX7" fmla="*/ 10971369 w 10986134"/>
              <a:gd name="connsiteY7" fmla="*/ 1957368 h 1957368"/>
              <a:gd name="connsiteX8" fmla="*/ 10797165 w 10986134"/>
              <a:gd name="connsiteY8" fmla="*/ 1957368 h 1957368"/>
              <a:gd name="connsiteX9" fmla="*/ 188969 w 10986134"/>
              <a:gd name="connsiteY9" fmla="*/ 1957368 h 1957368"/>
              <a:gd name="connsiteX10" fmla="*/ 14764 w 10986134"/>
              <a:gd name="connsiteY10" fmla="*/ 1957368 h 1957368"/>
              <a:gd name="connsiteX11" fmla="*/ 0 w 10986134"/>
              <a:gd name="connsiteY11" fmla="*/ 1957368 h 1957368"/>
              <a:gd name="connsiteX12" fmla="*/ 0 w 10986134"/>
              <a:gd name="connsiteY12" fmla="*/ 0 h 1957368"/>
              <a:gd name="connsiteX13" fmla="*/ 14764 w 10986134"/>
              <a:gd name="connsiteY13" fmla="*/ 0 h 1957368"/>
              <a:gd name="connsiteX14" fmla="*/ 188969 w 10986134"/>
              <a:gd name="connsiteY14" fmla="*/ 0 h 1957368"/>
              <a:gd name="connsiteX15" fmla="*/ 10797165 w 10986134"/>
              <a:gd name="connsiteY15" fmla="*/ 0 h 195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0986134" h="1957368">
                <a:moveTo>
                  <a:pt x="188969" y="176957"/>
                </a:moveTo>
                <a:lnTo>
                  <a:pt x="188969" y="1768399"/>
                </a:lnTo>
                <a:lnTo>
                  <a:pt x="10797165" y="1768399"/>
                </a:lnTo>
                <a:lnTo>
                  <a:pt x="10797165" y="176957"/>
                </a:lnTo>
                <a:close/>
                <a:moveTo>
                  <a:pt x="10797165" y="0"/>
                </a:moveTo>
                <a:lnTo>
                  <a:pt x="10986134" y="0"/>
                </a:lnTo>
                <a:lnTo>
                  <a:pt x="10986134" y="1957368"/>
                </a:lnTo>
                <a:lnTo>
                  <a:pt x="10971369" y="1957368"/>
                </a:lnTo>
                <a:lnTo>
                  <a:pt x="10797165" y="1957368"/>
                </a:lnTo>
                <a:lnTo>
                  <a:pt x="188969" y="1957368"/>
                </a:lnTo>
                <a:lnTo>
                  <a:pt x="14764" y="1957368"/>
                </a:lnTo>
                <a:lnTo>
                  <a:pt x="0" y="1957368"/>
                </a:lnTo>
                <a:lnTo>
                  <a:pt x="0" y="0"/>
                </a:lnTo>
                <a:lnTo>
                  <a:pt x="14764" y="0"/>
                </a:lnTo>
                <a:lnTo>
                  <a:pt x="188969" y="0"/>
                </a:lnTo>
                <a:lnTo>
                  <a:pt x="10797165" y="0"/>
                </a:lnTo>
                <a:close/>
              </a:path>
            </a:pathLst>
          </a:custGeom>
          <a:solidFill>
            <a:schemeClr val="accent1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>
              <a:lnSpc>
                <a:spcPct val="90000"/>
              </a:lnSpc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256419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late Orange Frame Divider">
    <p:bg>
      <p:bgPr>
        <a:solidFill>
          <a:srgbClr val="42556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013" y="2571746"/>
            <a:ext cx="8228011" cy="576263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08014" y="3149201"/>
            <a:ext cx="8228011" cy="5334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320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7BE07D-E945-4DDF-8452-20009392BF2F}" type="datetime4">
              <a:rPr lang="en-US" smtClean="0"/>
              <a:t>July 25, 2016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016F8AB-BCEA-4347-8BA6-BE776009BC89}" type="slidenum">
              <a:rPr/>
              <a:pPr/>
              <a:t>‹#›</a:t>
            </a:fld>
            <a:endParaRPr/>
          </a:p>
        </p:txBody>
      </p:sp>
      <p:sp>
        <p:nvSpPr>
          <p:cNvPr id="10" name="Freeform 9"/>
          <p:cNvSpPr/>
          <p:nvPr/>
        </p:nvSpPr>
        <p:spPr>
          <a:xfrm>
            <a:off x="608013" y="462819"/>
            <a:ext cx="10986134" cy="1957368"/>
          </a:xfrm>
          <a:custGeom>
            <a:avLst/>
            <a:gdLst>
              <a:gd name="connsiteX0" fmla="*/ 188969 w 10986134"/>
              <a:gd name="connsiteY0" fmla="*/ 176957 h 1957368"/>
              <a:gd name="connsiteX1" fmla="*/ 188969 w 10986134"/>
              <a:gd name="connsiteY1" fmla="*/ 1768399 h 1957368"/>
              <a:gd name="connsiteX2" fmla="*/ 10797165 w 10986134"/>
              <a:gd name="connsiteY2" fmla="*/ 1768399 h 1957368"/>
              <a:gd name="connsiteX3" fmla="*/ 10797165 w 10986134"/>
              <a:gd name="connsiteY3" fmla="*/ 176957 h 1957368"/>
              <a:gd name="connsiteX4" fmla="*/ 10797165 w 10986134"/>
              <a:gd name="connsiteY4" fmla="*/ 0 h 1957368"/>
              <a:gd name="connsiteX5" fmla="*/ 10986134 w 10986134"/>
              <a:gd name="connsiteY5" fmla="*/ 0 h 1957368"/>
              <a:gd name="connsiteX6" fmla="*/ 10986134 w 10986134"/>
              <a:gd name="connsiteY6" fmla="*/ 1957368 h 1957368"/>
              <a:gd name="connsiteX7" fmla="*/ 10971369 w 10986134"/>
              <a:gd name="connsiteY7" fmla="*/ 1957368 h 1957368"/>
              <a:gd name="connsiteX8" fmla="*/ 10797165 w 10986134"/>
              <a:gd name="connsiteY8" fmla="*/ 1957368 h 1957368"/>
              <a:gd name="connsiteX9" fmla="*/ 188969 w 10986134"/>
              <a:gd name="connsiteY9" fmla="*/ 1957368 h 1957368"/>
              <a:gd name="connsiteX10" fmla="*/ 14764 w 10986134"/>
              <a:gd name="connsiteY10" fmla="*/ 1957368 h 1957368"/>
              <a:gd name="connsiteX11" fmla="*/ 0 w 10986134"/>
              <a:gd name="connsiteY11" fmla="*/ 1957368 h 1957368"/>
              <a:gd name="connsiteX12" fmla="*/ 0 w 10986134"/>
              <a:gd name="connsiteY12" fmla="*/ 0 h 1957368"/>
              <a:gd name="connsiteX13" fmla="*/ 14764 w 10986134"/>
              <a:gd name="connsiteY13" fmla="*/ 0 h 1957368"/>
              <a:gd name="connsiteX14" fmla="*/ 188969 w 10986134"/>
              <a:gd name="connsiteY14" fmla="*/ 0 h 1957368"/>
              <a:gd name="connsiteX15" fmla="*/ 10797165 w 10986134"/>
              <a:gd name="connsiteY15" fmla="*/ 0 h 195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0986134" h="1957368">
                <a:moveTo>
                  <a:pt x="188969" y="176957"/>
                </a:moveTo>
                <a:lnTo>
                  <a:pt x="188969" y="1768399"/>
                </a:lnTo>
                <a:lnTo>
                  <a:pt x="10797165" y="1768399"/>
                </a:lnTo>
                <a:lnTo>
                  <a:pt x="10797165" y="176957"/>
                </a:lnTo>
                <a:close/>
                <a:moveTo>
                  <a:pt x="10797165" y="0"/>
                </a:moveTo>
                <a:lnTo>
                  <a:pt x="10986134" y="0"/>
                </a:lnTo>
                <a:lnTo>
                  <a:pt x="10986134" y="1957368"/>
                </a:lnTo>
                <a:lnTo>
                  <a:pt x="10971369" y="1957368"/>
                </a:lnTo>
                <a:lnTo>
                  <a:pt x="10797165" y="1957368"/>
                </a:lnTo>
                <a:lnTo>
                  <a:pt x="188969" y="1957368"/>
                </a:lnTo>
                <a:lnTo>
                  <a:pt x="14764" y="1957368"/>
                </a:lnTo>
                <a:lnTo>
                  <a:pt x="0" y="1957368"/>
                </a:lnTo>
                <a:lnTo>
                  <a:pt x="0" y="0"/>
                </a:lnTo>
                <a:lnTo>
                  <a:pt x="14764" y="0"/>
                </a:lnTo>
                <a:lnTo>
                  <a:pt x="188969" y="0"/>
                </a:lnTo>
                <a:lnTo>
                  <a:pt x="10797165" y="0"/>
                </a:lnTo>
                <a:close/>
              </a:path>
            </a:pathLst>
          </a:custGeom>
          <a:solidFill>
            <a:schemeClr val="accent3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>
              <a:lnSpc>
                <a:spcPct val="90000"/>
              </a:lnSpc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263455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441" y="519236"/>
            <a:ext cx="10969943" cy="852364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24000"/>
            <a:ext cx="10969784" cy="4571999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7" name="Rectangle 6"/>
          <p:cNvSpPr/>
          <p:nvPr/>
        </p:nvSpPr>
        <p:spPr>
          <a:xfrm>
            <a:off x="608012" y="437706"/>
            <a:ext cx="10972800" cy="18288"/>
          </a:xfrm>
          <a:prstGeom prst="rect">
            <a:avLst/>
          </a:prstGeom>
          <a:solidFill>
            <a:srgbClr val="01A982"/>
          </a:solidFill>
          <a:ln w="19050">
            <a:noFill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98212" y="6426104"/>
            <a:ext cx="995578" cy="210312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ctr">
              <a:defRPr sz="700">
                <a:solidFill>
                  <a:schemeClr val="tx1"/>
                </a:solidFill>
              </a:defRPr>
            </a:lvl1pPr>
          </a:lstStyle>
          <a:p>
            <a:fld id="{65FD8143-BFA3-46F8-9B90-B0E5CFAF7F7C}" type="datetime4">
              <a:rPr lang="en-US" smtClean="0"/>
              <a:t>July 25, 2016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934200" y="6426104"/>
            <a:ext cx="4025198" cy="210312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r">
              <a:defRPr sz="7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1049000" y="6430868"/>
            <a:ext cx="533399" cy="232147"/>
          </a:xfrm>
          <a:prstGeom prst="rect">
            <a:avLst/>
          </a:prstGeom>
        </p:spPr>
        <p:txBody>
          <a:bodyPr vert="horz" wrap="none" lIns="0" tIns="0" rIns="0" bIns="0" rtlCol="0" anchor="b" anchorCtr="0"/>
          <a:lstStyle>
            <a:lvl1pPr algn="r">
              <a:defRPr sz="1600">
                <a:solidFill>
                  <a:schemeClr val="accent4"/>
                </a:solidFill>
              </a:defRPr>
            </a:lvl1pPr>
          </a:lstStyle>
          <a:p>
            <a:fld id="{B016F8AB-BCEA-4347-8BA6-BE776009BC8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658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60" r:id="rId3"/>
    <p:sldLayoutId id="2147483651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50" r:id="rId12"/>
    <p:sldLayoutId id="2147483668" r:id="rId13"/>
    <p:sldLayoutId id="2147483669" r:id="rId14"/>
    <p:sldLayoutId id="2147483654" r:id="rId15"/>
    <p:sldLayoutId id="2147483679" r:id="rId16"/>
    <p:sldLayoutId id="2147483655" r:id="rId17"/>
    <p:sldLayoutId id="2147483652" r:id="rId18"/>
    <p:sldLayoutId id="2147483653" r:id="rId19"/>
    <p:sldLayoutId id="2147483670" r:id="rId20"/>
    <p:sldLayoutId id="2147483671" r:id="rId21"/>
    <p:sldLayoutId id="2147483672" r:id="rId22"/>
    <p:sldLayoutId id="2147483673" r:id="rId23"/>
    <p:sldLayoutId id="2147483656" r:id="rId24"/>
    <p:sldLayoutId id="2147483674" r:id="rId25"/>
    <p:sldLayoutId id="2147483657" r:id="rId26"/>
    <p:sldLayoutId id="2147483675" r:id="rId27"/>
    <p:sldLayoutId id="2147483676" r:id="rId28"/>
    <p:sldLayoutId id="2147483677" r:id="rId29"/>
    <p:sldLayoutId id="2147483678" r:id="rId30"/>
    <p:sldLayoutId id="2147483649" r:id="rId31"/>
    <p:sldLayoutId id="2147483658" r:id="rId32"/>
    <p:sldLayoutId id="2147483659" r:id="rId33"/>
    <p:sldLayoutId id="2147483682" r:id="rId3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tx1"/>
        </a:buClr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8686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105156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18872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37160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5544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/>
        </a:buClr>
        <a:buFont typeface="Arial" panose="020B0604020202020204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384">
          <p15:clr>
            <a:srgbClr val="F26B43"/>
          </p15:clr>
        </p15:guide>
        <p15:guide id="4" pos="7296">
          <p15:clr>
            <a:srgbClr val="F26B43"/>
          </p15:clr>
        </p15:guide>
        <p15:guide id="5" orient="horz" pos="960" userDrawn="1">
          <p15:clr>
            <a:srgbClr val="F26B43"/>
          </p15:clr>
        </p15:guide>
        <p15:guide id="6" orient="horz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99833.vsdx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8872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.xml"/><Relationship Id="rId6" Type="http://schemas.openxmlformats.org/officeDocument/2006/relationships/image" Target="../media/image15.jpe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1010944.vsdx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6.xml"/><Relationship Id="rId5" Type="http://schemas.openxmlformats.org/officeDocument/2006/relationships/image" Target="../media/image18.png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13" Type="http://schemas.openxmlformats.org/officeDocument/2006/relationships/diagramColors" Target="../diagrams/colors2.xml"/><Relationship Id="rId3" Type="http://schemas.openxmlformats.org/officeDocument/2006/relationships/notesSlide" Target="../notesSlides/notesSlide15.xml"/><Relationship Id="rId7" Type="http://schemas.openxmlformats.org/officeDocument/2006/relationships/diagramQuickStyle" Target="../diagrams/quickStyle1.xml"/><Relationship Id="rId12" Type="http://schemas.openxmlformats.org/officeDocument/2006/relationships/diagramQuickStyle" Target="../diagrams/quickStyle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7.xml"/><Relationship Id="rId6" Type="http://schemas.openxmlformats.org/officeDocument/2006/relationships/diagramLayout" Target="../diagrams/layout1.xml"/><Relationship Id="rId11" Type="http://schemas.openxmlformats.org/officeDocument/2006/relationships/diagramLayout" Target="../diagrams/layout2.xml"/><Relationship Id="rId5" Type="http://schemas.openxmlformats.org/officeDocument/2006/relationships/diagramData" Target="../diagrams/data1.xml"/><Relationship Id="rId10" Type="http://schemas.openxmlformats.org/officeDocument/2006/relationships/diagramData" Target="../diagrams/data2.xml"/><Relationship Id="rId4" Type="http://schemas.openxmlformats.org/officeDocument/2006/relationships/image" Target="../media/image191.png"/><Relationship Id="rId9" Type="http://schemas.microsoft.com/office/2007/relationships/diagramDrawing" Target="../diagrams/drawing1.xml"/><Relationship Id="rId14" Type="http://schemas.microsoft.com/office/2007/relationships/diagramDrawing" Target="../diagrams/drawing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1010944.vsdx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9.x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1010944.vsdx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0.png"/><Relationship Id="rId5" Type="http://schemas.openxmlformats.org/officeDocument/2006/relationships/image" Target="../media/image180.png"/><Relationship Id="rId4" Type="http://schemas.openxmlformats.org/officeDocument/2006/relationships/image" Target="../media/image17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tags" Target="../tags/tag1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1010944.vsdx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7" Type="http://schemas.openxmlformats.org/officeDocument/2006/relationships/image" Target="../media/image18.emf"/><Relationship Id="rId2" Type="http://schemas.openxmlformats.org/officeDocument/2006/relationships/tags" Target="../tags/tag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13.xml"/><Relationship Id="rId5" Type="http://schemas.openxmlformats.org/officeDocument/2006/relationships/chart" Target="../charts/chart5.xml"/><Relationship Id="rId4" Type="http://schemas.openxmlformats.org/officeDocument/2006/relationships/chart" Target="../charts/char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4" Type="http://schemas.openxmlformats.org/officeDocument/2006/relationships/chart" Target="../charts/char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Relationship Id="rId4" Type="http://schemas.openxmlformats.org/officeDocument/2006/relationships/chart" Target="../charts/chart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Relationship Id="rId4" Type="http://schemas.openxmlformats.org/officeDocument/2006/relationships/chart" Target="../charts/char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1066800"/>
            <a:ext cx="10439559" cy="2286000"/>
          </a:xfrm>
        </p:spPr>
        <p:txBody>
          <a:bodyPr/>
          <a:lstStyle/>
          <a:p>
            <a:r>
              <a:rPr lang="en-US" sz="6000" dirty="0"/>
              <a:t>Privacy vs. Reward in Indoor Location-Based Servic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584041" y="4648200"/>
            <a:ext cx="10464959" cy="1295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sz="3200" b="1" dirty="0" err="1" smtClean="0"/>
              <a:t>Kassem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Fawaz</a:t>
            </a:r>
            <a:r>
              <a:rPr lang="en-US" sz="3200" b="1" baseline="30000" dirty="0" smtClean="0"/>
              <a:t>†</a:t>
            </a:r>
            <a:r>
              <a:rPr lang="en-US" sz="3200" dirty="0" smtClean="0"/>
              <a:t>, </a:t>
            </a:r>
            <a:r>
              <a:rPr lang="en-US" sz="3200" dirty="0" err="1" smtClean="0"/>
              <a:t>Kyu</a:t>
            </a:r>
            <a:r>
              <a:rPr lang="en-US" sz="3200" dirty="0" smtClean="0"/>
              <a:t>-Han Kim* and Kang G. Shin</a:t>
            </a:r>
            <a:r>
              <a:rPr lang="en-US" sz="3200" b="1" baseline="30000" dirty="0"/>
              <a:t>†</a:t>
            </a:r>
            <a:endParaRPr lang="en-US" sz="3200" dirty="0" smtClean="0"/>
          </a:p>
          <a:p>
            <a:pPr>
              <a:lnSpc>
                <a:spcPct val="120000"/>
              </a:lnSpc>
            </a:pPr>
            <a:r>
              <a:rPr lang="en-US" b="1" baseline="30000" dirty="0" smtClean="0"/>
              <a:t>† </a:t>
            </a:r>
            <a:r>
              <a:rPr lang="en-US" dirty="0" smtClean="0"/>
              <a:t>Computer </a:t>
            </a:r>
            <a:r>
              <a:rPr lang="en-US" dirty="0"/>
              <a:t>Science &amp; </a:t>
            </a:r>
            <a:r>
              <a:rPr lang="en-US" dirty="0" smtClean="0"/>
              <a:t>Engineering, The </a:t>
            </a:r>
            <a:r>
              <a:rPr lang="en-US" dirty="0"/>
              <a:t>University of </a:t>
            </a:r>
            <a:r>
              <a:rPr lang="en-US" dirty="0" smtClean="0"/>
              <a:t>Michiga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* Hewlett Packard Labs</a:t>
            </a:r>
            <a:endParaRPr lang="en-US" dirty="0"/>
          </a:p>
          <a:p>
            <a:pPr>
              <a:lnSpc>
                <a:spcPct val="120000"/>
              </a:lnSpc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6857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8533">
        <p:fade/>
      </p:transition>
    </mc:Choice>
    <mc:Fallback xmlns="">
      <p:transition spd="med" advTm="18533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Deployment Modes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814290" y="1686030"/>
          <a:ext cx="4595910" cy="5019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4286385" imgH="4800600" progId="Visio.Drawing.15">
                  <p:embed/>
                </p:oleObj>
              </mc:Choice>
              <mc:Fallback>
                <p:oleObj name="Visio" r:id="rId4" imgW="4286385" imgH="4800600" progId="Visio.Drawing.15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14290" y="1686030"/>
                        <a:ext cx="4595910" cy="50195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629400" y="1628216"/>
          <a:ext cx="4712495" cy="5135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6" imgW="4305300" imgH="4734015" progId="Visio.Drawing.15">
                  <p:embed/>
                </p:oleObj>
              </mc:Choice>
              <mc:Fallback>
                <p:oleObj name="Visio" r:id="rId6" imgW="4305300" imgH="4734015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29400" y="1628216"/>
                        <a:ext cx="4712495" cy="5135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 rot="16200000">
            <a:off x="-1750589" y="4098139"/>
            <a:ext cx="4748755" cy="3810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/>
              <a:t>Infrastructure Mode</a:t>
            </a:r>
            <a:endParaRPr lang="en-US" sz="2000" b="1" dirty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3950408" y="3984022"/>
            <a:ext cx="4976985" cy="3810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/>
              <a:t>Device Mode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100891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Mobility Model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304800" y="1906552"/>
            <a:ext cx="5303520" cy="4189448"/>
          </a:xfrm>
        </p:spPr>
        <p:txBody>
          <a:bodyPr>
            <a:normAutofit/>
          </a:bodyPr>
          <a:lstStyle/>
          <a:p>
            <a:r>
              <a:rPr lang="en-US" sz="2000" dirty="0" smtClean="0"/>
              <a:t>User’s mobility is a sequence of zones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User transition from one zone to the other:</a:t>
            </a:r>
          </a:p>
          <a:p>
            <a:pPr lvl="1"/>
            <a:r>
              <a:rPr lang="en-US" sz="1800" dirty="0" smtClean="0"/>
              <a:t>Exchange between user and service provider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1</a:t>
            </a:fld>
            <a:endParaRPr lang="en-US"/>
          </a:p>
        </p:txBody>
      </p:sp>
      <p:pic>
        <p:nvPicPr>
          <p:cNvPr id="61" name="Picture 2" descr="http://ihatesuperman.com/wp-content/uploads/2013/11/walmart_map2.jpg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6F7FB"/>
              </a:clrFrom>
              <a:clrTo>
                <a:srgbClr val="F6F7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33"/>
          <a:stretch/>
        </p:blipFill>
        <p:spPr bwMode="auto">
          <a:xfrm>
            <a:off x="5257800" y="2113760"/>
            <a:ext cx="7013417" cy="3444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Rectangle 61"/>
          <p:cNvSpPr/>
          <p:nvPr/>
        </p:nvSpPr>
        <p:spPr>
          <a:xfrm>
            <a:off x="5334000" y="2253189"/>
            <a:ext cx="6861017" cy="3577261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3" name="Group 62"/>
          <p:cNvGrpSpPr/>
          <p:nvPr/>
        </p:nvGrpSpPr>
        <p:grpSpPr>
          <a:xfrm>
            <a:off x="5946617" y="2253189"/>
            <a:ext cx="5532120" cy="2739411"/>
            <a:chOff x="5946617" y="2253189"/>
            <a:chExt cx="5532120" cy="2739411"/>
          </a:xfrm>
        </p:grpSpPr>
        <p:sp>
          <p:nvSpPr>
            <p:cNvPr id="64" name="Oval 63"/>
            <p:cNvSpPr/>
            <p:nvPr/>
          </p:nvSpPr>
          <p:spPr bwMode="ltGray">
            <a:xfrm>
              <a:off x="6784817" y="249631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5" name="Oval 64"/>
            <p:cNvSpPr/>
            <p:nvPr/>
          </p:nvSpPr>
          <p:spPr bwMode="ltGray">
            <a:xfrm>
              <a:off x="6480017" y="3058462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6" name="Oval 65"/>
            <p:cNvSpPr/>
            <p:nvPr/>
          </p:nvSpPr>
          <p:spPr bwMode="ltGray">
            <a:xfrm>
              <a:off x="5946617" y="344330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7" name="Oval 66"/>
            <p:cNvSpPr/>
            <p:nvPr/>
          </p:nvSpPr>
          <p:spPr bwMode="ltGray">
            <a:xfrm>
              <a:off x="6220937" y="3736329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8" name="Oval 67"/>
            <p:cNvSpPr/>
            <p:nvPr/>
          </p:nvSpPr>
          <p:spPr bwMode="ltGray">
            <a:xfrm>
              <a:off x="6022817" y="402935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9" name="Oval 68"/>
            <p:cNvSpPr/>
            <p:nvPr/>
          </p:nvSpPr>
          <p:spPr bwMode="ltGray">
            <a:xfrm>
              <a:off x="5957701" y="447825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0" name="Oval 69"/>
            <p:cNvSpPr/>
            <p:nvPr/>
          </p:nvSpPr>
          <p:spPr bwMode="ltGray">
            <a:xfrm>
              <a:off x="7394417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1" name="Oval 70"/>
            <p:cNvSpPr/>
            <p:nvPr/>
          </p:nvSpPr>
          <p:spPr bwMode="ltGray">
            <a:xfrm>
              <a:off x="7754635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2" name="Oval 71"/>
            <p:cNvSpPr/>
            <p:nvPr/>
          </p:nvSpPr>
          <p:spPr bwMode="ltGray">
            <a:xfrm>
              <a:off x="8107926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3" name="Oval 72"/>
            <p:cNvSpPr/>
            <p:nvPr/>
          </p:nvSpPr>
          <p:spPr bwMode="ltGray">
            <a:xfrm>
              <a:off x="8684275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4" name="Oval 73"/>
            <p:cNvSpPr/>
            <p:nvPr/>
          </p:nvSpPr>
          <p:spPr bwMode="ltGray">
            <a:xfrm>
              <a:off x="9310377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5" name="Oval 74"/>
            <p:cNvSpPr/>
            <p:nvPr/>
          </p:nvSpPr>
          <p:spPr bwMode="ltGray">
            <a:xfrm>
              <a:off x="8245086" y="2257828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6" name="Oval 75"/>
            <p:cNvSpPr/>
            <p:nvPr/>
          </p:nvSpPr>
          <p:spPr bwMode="ltGray">
            <a:xfrm>
              <a:off x="8688431" y="225318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7" name="Oval 76"/>
            <p:cNvSpPr/>
            <p:nvPr/>
          </p:nvSpPr>
          <p:spPr bwMode="ltGray">
            <a:xfrm>
              <a:off x="9906492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8" name="Oval 77"/>
            <p:cNvSpPr/>
            <p:nvPr/>
          </p:nvSpPr>
          <p:spPr bwMode="ltGray">
            <a:xfrm>
              <a:off x="10814457" y="287796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9" name="Oval 78"/>
            <p:cNvSpPr/>
            <p:nvPr/>
          </p:nvSpPr>
          <p:spPr bwMode="ltGray">
            <a:xfrm>
              <a:off x="7478991" y="3014472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0" name="Oval 79"/>
            <p:cNvSpPr/>
            <p:nvPr/>
          </p:nvSpPr>
          <p:spPr bwMode="ltGray">
            <a:xfrm>
              <a:off x="7475851" y="3357400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1" name="Oval 80"/>
            <p:cNvSpPr/>
            <p:nvPr/>
          </p:nvSpPr>
          <p:spPr bwMode="ltGray">
            <a:xfrm>
              <a:off x="7668737" y="366199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2" name="Oval 81"/>
            <p:cNvSpPr/>
            <p:nvPr/>
          </p:nvSpPr>
          <p:spPr bwMode="ltGray">
            <a:xfrm>
              <a:off x="8156417" y="38999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3" name="Oval 82"/>
            <p:cNvSpPr/>
            <p:nvPr/>
          </p:nvSpPr>
          <p:spPr bwMode="ltGray">
            <a:xfrm>
              <a:off x="8663940" y="3326973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4" name="Oval 83"/>
            <p:cNvSpPr/>
            <p:nvPr/>
          </p:nvSpPr>
          <p:spPr bwMode="ltGray">
            <a:xfrm>
              <a:off x="8663940" y="380705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5" name="Oval 84"/>
            <p:cNvSpPr/>
            <p:nvPr/>
          </p:nvSpPr>
          <p:spPr bwMode="ltGray">
            <a:xfrm>
              <a:off x="9310377" y="347073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6" name="Oval 85"/>
            <p:cNvSpPr/>
            <p:nvPr/>
          </p:nvSpPr>
          <p:spPr bwMode="ltGray">
            <a:xfrm>
              <a:off x="7013417" y="46482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7" name="Oval 86"/>
            <p:cNvSpPr/>
            <p:nvPr/>
          </p:nvSpPr>
          <p:spPr bwMode="ltGray">
            <a:xfrm>
              <a:off x="10011633" y="301787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8" name="Oval 87"/>
            <p:cNvSpPr/>
            <p:nvPr/>
          </p:nvSpPr>
          <p:spPr bwMode="ltGray">
            <a:xfrm>
              <a:off x="10216834" y="375503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9" name="Oval 88"/>
            <p:cNvSpPr/>
            <p:nvPr/>
          </p:nvSpPr>
          <p:spPr bwMode="ltGray">
            <a:xfrm>
              <a:off x="11204417" y="461793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0" name="Oval 89"/>
            <p:cNvSpPr/>
            <p:nvPr/>
          </p:nvSpPr>
          <p:spPr bwMode="ltGray">
            <a:xfrm>
              <a:off x="10442417" y="430710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1" name="Oval 90"/>
            <p:cNvSpPr/>
            <p:nvPr/>
          </p:nvSpPr>
          <p:spPr bwMode="ltGray">
            <a:xfrm>
              <a:off x="9769332" y="434109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2" name="Oval 91"/>
            <p:cNvSpPr/>
            <p:nvPr/>
          </p:nvSpPr>
          <p:spPr bwMode="ltGray">
            <a:xfrm>
              <a:off x="9233407" y="434109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3" name="Oval 92"/>
            <p:cNvSpPr/>
            <p:nvPr/>
          </p:nvSpPr>
          <p:spPr bwMode="ltGray">
            <a:xfrm>
              <a:off x="6439023" y="461541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4" name="Oval 93"/>
            <p:cNvSpPr/>
            <p:nvPr/>
          </p:nvSpPr>
          <p:spPr bwMode="ltGray">
            <a:xfrm>
              <a:off x="8828578" y="471828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6094861" y="2390349"/>
            <a:ext cx="5149729" cy="2395011"/>
            <a:chOff x="6094861" y="2390349"/>
            <a:chExt cx="5149729" cy="2395011"/>
          </a:xfrm>
        </p:grpSpPr>
        <p:cxnSp>
          <p:nvCxnSpPr>
            <p:cNvPr id="96" name="Straight Connector 95"/>
            <p:cNvCxnSpPr>
              <a:stCxn id="66" idx="5"/>
              <a:endCxn id="67" idx="1"/>
            </p:cNvCxnSpPr>
            <p:nvPr/>
          </p:nvCxnSpPr>
          <p:spPr>
            <a:xfrm>
              <a:off x="6180764" y="3677449"/>
              <a:ext cx="80346" cy="9905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7" name="Group 96"/>
            <p:cNvGrpSpPr/>
            <p:nvPr/>
          </p:nvGrpSpPr>
          <p:grpSpPr>
            <a:xfrm>
              <a:off x="6094861" y="2390349"/>
              <a:ext cx="5149729" cy="2395011"/>
              <a:chOff x="6094861" y="2390349"/>
              <a:chExt cx="5149729" cy="2395011"/>
            </a:xfrm>
          </p:grpSpPr>
          <p:cxnSp>
            <p:nvCxnSpPr>
              <p:cNvPr id="98" name="Straight Connector 97"/>
              <p:cNvCxnSpPr>
                <a:stCxn id="64" idx="3"/>
                <a:endCxn id="65" idx="0"/>
              </p:cNvCxnSpPr>
              <p:nvPr/>
            </p:nvCxnSpPr>
            <p:spPr>
              <a:xfrm flipH="1">
                <a:off x="6617177" y="2730459"/>
                <a:ext cx="207813" cy="32800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>
                <a:stCxn id="65" idx="2"/>
                <a:endCxn id="66" idx="7"/>
              </p:cNvCxnSpPr>
              <p:nvPr/>
            </p:nvCxnSpPr>
            <p:spPr>
              <a:xfrm flipH="1">
                <a:off x="6180764" y="3195622"/>
                <a:ext cx="299253" cy="28785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/>
              <p:cNvCxnSpPr>
                <a:stCxn id="65" idx="4"/>
                <a:endCxn id="67" idx="0"/>
              </p:cNvCxnSpPr>
              <p:nvPr/>
            </p:nvCxnSpPr>
            <p:spPr>
              <a:xfrm flipH="1">
                <a:off x="6358097" y="3332782"/>
                <a:ext cx="259080" cy="403547"/>
              </a:xfrm>
              <a:prstGeom prst="line">
                <a:avLst/>
              </a:prstGeom>
              <a:ln w="19050"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>
                <a:stCxn id="67" idx="3"/>
                <a:endCxn id="68" idx="7"/>
              </p:cNvCxnSpPr>
              <p:nvPr/>
            </p:nvCxnSpPr>
            <p:spPr>
              <a:xfrm flipH="1">
                <a:off x="6256964" y="3970476"/>
                <a:ext cx="4146" cy="9905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/>
              <p:cNvCxnSpPr>
                <a:stCxn id="68" idx="4"/>
                <a:endCxn id="69" idx="0"/>
              </p:cNvCxnSpPr>
              <p:nvPr/>
            </p:nvCxnSpPr>
            <p:spPr>
              <a:xfrm flipH="1">
                <a:off x="6094861" y="4303676"/>
                <a:ext cx="65116" cy="17457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/>
              <p:cNvCxnSpPr>
                <a:stCxn id="69" idx="6"/>
                <a:endCxn id="93" idx="2"/>
              </p:cNvCxnSpPr>
              <p:nvPr/>
            </p:nvCxnSpPr>
            <p:spPr>
              <a:xfrm>
                <a:off x="6232021" y="4615410"/>
                <a:ext cx="207002" cy="13716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/>
              <p:cNvCxnSpPr>
                <a:stCxn id="93" idx="6"/>
                <a:endCxn id="86" idx="2"/>
              </p:cNvCxnSpPr>
              <p:nvPr/>
            </p:nvCxnSpPr>
            <p:spPr>
              <a:xfrm>
                <a:off x="6713343" y="4752570"/>
                <a:ext cx="300074" cy="3279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>
                <a:stCxn id="86" idx="0"/>
                <a:endCxn id="81" idx="3"/>
              </p:cNvCxnSpPr>
              <p:nvPr/>
            </p:nvCxnSpPr>
            <p:spPr>
              <a:xfrm flipV="1">
                <a:off x="7150577" y="3896141"/>
                <a:ext cx="558333" cy="75205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>
                <a:stCxn id="82" idx="1"/>
                <a:endCxn id="81" idx="5"/>
              </p:cNvCxnSpPr>
              <p:nvPr/>
            </p:nvCxnSpPr>
            <p:spPr>
              <a:xfrm flipH="1" flipV="1">
                <a:off x="7902884" y="3896141"/>
                <a:ext cx="293706" cy="439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>
                <a:stCxn id="86" idx="6"/>
                <a:endCxn id="82" idx="4"/>
              </p:cNvCxnSpPr>
              <p:nvPr/>
            </p:nvCxnSpPr>
            <p:spPr>
              <a:xfrm flipV="1">
                <a:off x="7287737" y="4174235"/>
                <a:ext cx="1005840" cy="6111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>
                <a:stCxn id="80" idx="4"/>
                <a:endCxn id="81" idx="1"/>
              </p:cNvCxnSpPr>
              <p:nvPr/>
            </p:nvCxnSpPr>
            <p:spPr>
              <a:xfrm>
                <a:off x="7613011" y="3631720"/>
                <a:ext cx="95899" cy="704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>
                <a:stCxn id="79" idx="4"/>
                <a:endCxn id="80" idx="0"/>
              </p:cNvCxnSpPr>
              <p:nvPr/>
            </p:nvCxnSpPr>
            <p:spPr>
              <a:xfrm flipH="1">
                <a:off x="7613011" y="3288792"/>
                <a:ext cx="3140" cy="68608"/>
              </a:xfrm>
              <a:prstGeom prst="line">
                <a:avLst/>
              </a:prstGeom>
              <a:ln w="19050"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>
                <a:stCxn id="70" idx="4"/>
                <a:endCxn id="79" idx="0"/>
              </p:cNvCxnSpPr>
              <p:nvPr/>
            </p:nvCxnSpPr>
            <p:spPr>
              <a:xfrm>
                <a:off x="7531577" y="2941320"/>
                <a:ext cx="84574" cy="731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>
                <a:stCxn id="64" idx="6"/>
                <a:endCxn id="70" idx="2"/>
              </p:cNvCxnSpPr>
              <p:nvPr/>
            </p:nvCxnSpPr>
            <p:spPr>
              <a:xfrm>
                <a:off x="7059137" y="2633472"/>
                <a:ext cx="335280" cy="17068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/>
              <p:cNvCxnSpPr>
                <a:stCxn id="65" idx="6"/>
                <a:endCxn id="79" idx="2"/>
              </p:cNvCxnSpPr>
              <p:nvPr/>
            </p:nvCxnSpPr>
            <p:spPr>
              <a:xfrm flipV="1">
                <a:off x="6754337" y="3151632"/>
                <a:ext cx="724654" cy="43990"/>
              </a:xfrm>
              <a:prstGeom prst="line">
                <a:avLst/>
              </a:prstGeom>
              <a:ln w="19050"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>
                <a:stCxn id="71" idx="4"/>
                <a:endCxn id="79" idx="7"/>
              </p:cNvCxnSpPr>
              <p:nvPr/>
            </p:nvCxnSpPr>
            <p:spPr>
              <a:xfrm flipH="1">
                <a:off x="7713138" y="2941320"/>
                <a:ext cx="178657" cy="1133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>
                <a:stCxn id="71" idx="2"/>
                <a:endCxn id="70" idx="6"/>
              </p:cNvCxnSpPr>
              <p:nvPr/>
            </p:nvCxnSpPr>
            <p:spPr>
              <a:xfrm flipH="1">
                <a:off x="7668737" y="2804160"/>
                <a:ext cx="858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>
                <a:stCxn id="72" idx="3"/>
                <a:endCxn id="80" idx="7"/>
              </p:cNvCxnSpPr>
              <p:nvPr/>
            </p:nvCxnSpPr>
            <p:spPr>
              <a:xfrm flipH="1">
                <a:off x="7709998" y="2910362"/>
                <a:ext cx="438101" cy="48721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>
                <a:stCxn id="72" idx="2"/>
                <a:endCxn id="71" idx="6"/>
              </p:cNvCxnSpPr>
              <p:nvPr/>
            </p:nvCxnSpPr>
            <p:spPr>
              <a:xfrm flipH="1" flipV="1">
                <a:off x="8028955" y="2804160"/>
                <a:ext cx="78971" cy="92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>
                <a:stCxn id="75" idx="3"/>
                <a:endCxn id="72" idx="0"/>
              </p:cNvCxnSpPr>
              <p:nvPr/>
            </p:nvCxnSpPr>
            <p:spPr>
              <a:xfrm flipH="1">
                <a:off x="8245086" y="2491975"/>
                <a:ext cx="40173" cy="1842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>
                <a:stCxn id="76" idx="2"/>
                <a:endCxn id="75" idx="6"/>
              </p:cNvCxnSpPr>
              <p:nvPr/>
            </p:nvCxnSpPr>
            <p:spPr>
              <a:xfrm flipH="1">
                <a:off x="8519406" y="2390349"/>
                <a:ext cx="169025" cy="463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>
                <a:stCxn id="73" idx="2"/>
                <a:endCxn id="72" idx="6"/>
              </p:cNvCxnSpPr>
              <p:nvPr/>
            </p:nvCxnSpPr>
            <p:spPr>
              <a:xfrm flipH="1">
                <a:off x="8382246" y="2813375"/>
                <a:ext cx="30202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Connector 119"/>
              <p:cNvCxnSpPr>
                <a:stCxn id="73" idx="0"/>
                <a:endCxn id="76" idx="4"/>
              </p:cNvCxnSpPr>
              <p:nvPr/>
            </p:nvCxnSpPr>
            <p:spPr>
              <a:xfrm flipV="1">
                <a:off x="8821435" y="2527509"/>
                <a:ext cx="4156" cy="1487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/>
              <p:cNvCxnSpPr>
                <a:stCxn id="74" idx="2"/>
                <a:endCxn id="73" idx="6"/>
              </p:cNvCxnSpPr>
              <p:nvPr/>
            </p:nvCxnSpPr>
            <p:spPr>
              <a:xfrm flipH="1">
                <a:off x="8958595" y="2813375"/>
                <a:ext cx="35178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>
                <a:stCxn id="77" idx="2"/>
                <a:endCxn id="74" idx="6"/>
              </p:cNvCxnSpPr>
              <p:nvPr/>
            </p:nvCxnSpPr>
            <p:spPr>
              <a:xfrm flipH="1">
                <a:off x="9584697" y="2804160"/>
                <a:ext cx="321795" cy="92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>
                <a:stCxn id="83" idx="0"/>
                <a:endCxn id="73" idx="4"/>
              </p:cNvCxnSpPr>
              <p:nvPr/>
            </p:nvCxnSpPr>
            <p:spPr>
              <a:xfrm flipV="1">
                <a:off x="8801100" y="2950535"/>
                <a:ext cx="20335" cy="37643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>
                <a:stCxn id="84" idx="0"/>
                <a:endCxn id="83" idx="4"/>
              </p:cNvCxnSpPr>
              <p:nvPr/>
            </p:nvCxnSpPr>
            <p:spPr>
              <a:xfrm flipV="1">
                <a:off x="8801100" y="3601293"/>
                <a:ext cx="0" cy="2057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>
                <a:stCxn id="85" idx="2"/>
                <a:endCxn id="83" idx="6"/>
              </p:cNvCxnSpPr>
              <p:nvPr/>
            </p:nvCxnSpPr>
            <p:spPr>
              <a:xfrm flipH="1" flipV="1">
                <a:off x="8938260" y="3464133"/>
                <a:ext cx="372117" cy="1437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125"/>
              <p:cNvCxnSpPr>
                <a:stCxn id="80" idx="6"/>
                <a:endCxn id="83" idx="2"/>
              </p:cNvCxnSpPr>
              <p:nvPr/>
            </p:nvCxnSpPr>
            <p:spPr>
              <a:xfrm flipV="1">
                <a:off x="7750171" y="3464133"/>
                <a:ext cx="913769" cy="30427"/>
              </a:xfrm>
              <a:prstGeom prst="line">
                <a:avLst/>
              </a:prstGeom>
              <a:ln w="19050"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/>
              <p:cNvCxnSpPr>
                <a:stCxn id="82" idx="6"/>
                <a:endCxn id="84" idx="2"/>
              </p:cNvCxnSpPr>
              <p:nvPr/>
            </p:nvCxnSpPr>
            <p:spPr>
              <a:xfrm flipV="1">
                <a:off x="8430737" y="3944214"/>
                <a:ext cx="233203" cy="928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/>
              <p:cNvCxnSpPr>
                <a:stCxn id="85" idx="0"/>
                <a:endCxn id="74" idx="4"/>
              </p:cNvCxnSpPr>
              <p:nvPr/>
            </p:nvCxnSpPr>
            <p:spPr>
              <a:xfrm flipV="1">
                <a:off x="9447537" y="2950535"/>
                <a:ext cx="0" cy="52019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Straight Connector 128"/>
              <p:cNvCxnSpPr>
                <a:stCxn id="87" idx="2"/>
                <a:endCxn id="74" idx="5"/>
              </p:cNvCxnSpPr>
              <p:nvPr/>
            </p:nvCxnSpPr>
            <p:spPr>
              <a:xfrm flipH="1" flipV="1">
                <a:off x="9544524" y="2910362"/>
                <a:ext cx="467109" cy="24467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/>
              <p:cNvCxnSpPr>
                <a:stCxn id="87" idx="0"/>
                <a:endCxn id="77" idx="5"/>
              </p:cNvCxnSpPr>
              <p:nvPr/>
            </p:nvCxnSpPr>
            <p:spPr>
              <a:xfrm flipH="1" flipV="1">
                <a:off x="10140639" y="2901147"/>
                <a:ext cx="8154" cy="11672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>
                <a:stCxn id="88" idx="0"/>
                <a:endCxn id="87" idx="4"/>
              </p:cNvCxnSpPr>
              <p:nvPr/>
            </p:nvCxnSpPr>
            <p:spPr>
              <a:xfrm flipH="1" flipV="1">
                <a:off x="10148793" y="3292196"/>
                <a:ext cx="205201" cy="4628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>
                <a:stCxn id="88" idx="2"/>
                <a:endCxn id="85" idx="5"/>
              </p:cNvCxnSpPr>
              <p:nvPr/>
            </p:nvCxnSpPr>
            <p:spPr>
              <a:xfrm flipH="1" flipV="1">
                <a:off x="9544524" y="3704881"/>
                <a:ext cx="672310" cy="1873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>
                <a:stCxn id="90" idx="0"/>
                <a:endCxn id="88" idx="4"/>
              </p:cNvCxnSpPr>
              <p:nvPr/>
            </p:nvCxnSpPr>
            <p:spPr>
              <a:xfrm flipH="1" flipV="1">
                <a:off x="10353994" y="4029356"/>
                <a:ext cx="225583" cy="2777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>
                <a:stCxn id="91" idx="6"/>
                <a:endCxn id="90" idx="2"/>
              </p:cNvCxnSpPr>
              <p:nvPr/>
            </p:nvCxnSpPr>
            <p:spPr>
              <a:xfrm flipV="1">
                <a:off x="10043652" y="4444264"/>
                <a:ext cx="398765" cy="339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>
                <a:stCxn id="92" idx="6"/>
                <a:endCxn id="91" idx="2"/>
              </p:cNvCxnSpPr>
              <p:nvPr/>
            </p:nvCxnSpPr>
            <p:spPr>
              <a:xfrm>
                <a:off x="9507727" y="4478250"/>
                <a:ext cx="2616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>
                <a:stCxn id="92" idx="0"/>
                <a:endCxn id="85" idx="4"/>
              </p:cNvCxnSpPr>
              <p:nvPr/>
            </p:nvCxnSpPr>
            <p:spPr>
              <a:xfrm flipV="1">
                <a:off x="9370567" y="3745054"/>
                <a:ext cx="76970" cy="59603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>
                <a:stCxn id="85" idx="7"/>
                <a:endCxn id="87" idx="3"/>
              </p:cNvCxnSpPr>
              <p:nvPr/>
            </p:nvCxnSpPr>
            <p:spPr>
              <a:xfrm flipV="1">
                <a:off x="9544524" y="3252023"/>
                <a:ext cx="507282" cy="25888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>
                <a:stCxn id="78" idx="1"/>
                <a:endCxn id="77" idx="6"/>
              </p:cNvCxnSpPr>
              <p:nvPr/>
            </p:nvCxnSpPr>
            <p:spPr>
              <a:xfrm flipH="1" flipV="1">
                <a:off x="10180812" y="2804160"/>
                <a:ext cx="673818" cy="11397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>
                <a:stCxn id="87" idx="6"/>
                <a:endCxn id="78" idx="2"/>
              </p:cNvCxnSpPr>
              <p:nvPr/>
            </p:nvCxnSpPr>
            <p:spPr>
              <a:xfrm flipV="1">
                <a:off x="10285953" y="3015122"/>
                <a:ext cx="528504" cy="13991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>
                <a:stCxn id="89" idx="1"/>
                <a:endCxn id="90" idx="6"/>
              </p:cNvCxnSpPr>
              <p:nvPr/>
            </p:nvCxnSpPr>
            <p:spPr>
              <a:xfrm flipH="1" flipV="1">
                <a:off x="10716737" y="4444264"/>
                <a:ext cx="527853" cy="2138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>
                <a:stCxn id="94" idx="0"/>
                <a:endCxn id="84" idx="4"/>
              </p:cNvCxnSpPr>
              <p:nvPr/>
            </p:nvCxnSpPr>
            <p:spPr>
              <a:xfrm flipH="1" flipV="1">
                <a:off x="8801100" y="4081374"/>
                <a:ext cx="164638" cy="6369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>
                <a:stCxn id="94" idx="7"/>
                <a:endCxn id="92" idx="3"/>
              </p:cNvCxnSpPr>
              <p:nvPr/>
            </p:nvCxnSpPr>
            <p:spPr>
              <a:xfrm flipV="1">
                <a:off x="9062725" y="4575237"/>
                <a:ext cx="210855" cy="18321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243602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877">
        <p:fade/>
      </p:transition>
    </mc:Choice>
    <mc:Fallback xmlns="">
      <p:transition spd="med" advTm="187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Location Service Exchang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598" y="2198384"/>
            <a:ext cx="6172201" cy="3897615"/>
          </a:xfrm>
        </p:spPr>
        <p:txBody>
          <a:bodyPr>
            <a:normAutofit/>
          </a:bodyPr>
          <a:lstStyle/>
          <a:p>
            <a:r>
              <a:rPr lang="en-US" sz="2000" dirty="0" smtClean="0"/>
              <a:t>PR-LBS performs </a:t>
            </a:r>
            <a:r>
              <a:rPr lang="en-US" sz="2000" dirty="0"/>
              <a:t>an </a:t>
            </a:r>
            <a:r>
              <a:rPr lang="en-US" sz="2000" dirty="0" smtClean="0"/>
              <a:t>action</a:t>
            </a:r>
          </a:p>
          <a:p>
            <a:endParaRPr lang="en-US" sz="2000" dirty="0"/>
          </a:p>
          <a:p>
            <a:r>
              <a:rPr lang="en-US" sz="2000" dirty="0" smtClean="0"/>
              <a:t>Service </a:t>
            </a:r>
            <a:r>
              <a:rPr lang="en-US" sz="2000" dirty="0"/>
              <a:t>provider </a:t>
            </a:r>
            <a:r>
              <a:rPr lang="en-US" sz="2000" dirty="0" smtClean="0"/>
              <a:t>responds with service</a:t>
            </a:r>
          </a:p>
          <a:p>
            <a:endParaRPr lang="en-US" sz="2000" dirty="0"/>
          </a:p>
          <a:p>
            <a:r>
              <a:rPr lang="en-US" sz="2000" dirty="0" smtClean="0"/>
              <a:t>Repeated Play Model [de </a:t>
            </a:r>
            <a:r>
              <a:rPr lang="en-US" sz="2000" dirty="0"/>
              <a:t>Farias and Megiddo, 2006]</a:t>
            </a:r>
          </a:p>
          <a:p>
            <a:pPr lvl="1"/>
            <a:r>
              <a:rPr lang="en-US" sz="1800" dirty="0" smtClean="0"/>
              <a:t>Abstract user — service provider interactions</a:t>
            </a:r>
          </a:p>
          <a:p>
            <a:pPr lvl="1"/>
            <a:r>
              <a:rPr lang="en-US" sz="1800" dirty="0" smtClean="0"/>
              <a:t>Perform </a:t>
            </a:r>
            <a:r>
              <a:rPr lang="en-US" sz="1800" dirty="0"/>
              <a:t>a set of actions </a:t>
            </a:r>
            <a:r>
              <a:rPr lang="en-US" sz="1800" dirty="0" smtClean="0"/>
              <a:t>to maximize user’s utility</a:t>
            </a:r>
            <a:endParaRPr lang="en-US" sz="18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2</a:t>
            </a:fld>
            <a:endParaRPr lang="en-US"/>
          </a:p>
        </p:txBody>
      </p:sp>
      <p:pic>
        <p:nvPicPr>
          <p:cNvPr id="8194" name="Picture 2" descr="http://static1.decosoon.com/62908-thickbox_atch/shopping-profile-sticker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0" y="2438400"/>
            <a:ext cx="3352800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://www.arubanetworks.com/wp-content/uploads/220_Series_408x436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098" y="2029815"/>
            <a:ext cx="956662" cy="1022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Left Arrow 7"/>
          <p:cNvSpPr/>
          <p:nvPr/>
        </p:nvSpPr>
        <p:spPr bwMode="ltGray">
          <a:xfrm rot="1800000">
            <a:off x="7454176" y="2810492"/>
            <a:ext cx="2590800" cy="531333"/>
          </a:xfrm>
          <a:prstGeom prst="leftArrow">
            <a:avLst/>
          </a:prstGeom>
          <a:solidFill>
            <a:schemeClr val="accent6"/>
          </a:solidFill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pic>
        <p:nvPicPr>
          <p:cNvPr id="8198" name="Picture 6" descr="http://www.blogcdn.com/www.tuaw.com/media/2010/08/shopkic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0520" y="4129802"/>
            <a:ext cx="816037" cy="1233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Left Arrow 11"/>
          <p:cNvSpPr/>
          <p:nvPr/>
        </p:nvSpPr>
        <p:spPr bwMode="ltGray">
          <a:xfrm rot="12600000">
            <a:off x="7293139" y="3394163"/>
            <a:ext cx="2590800" cy="531333"/>
          </a:xfrm>
          <a:prstGeom prst="leftArrow">
            <a:avLst/>
          </a:prstGeom>
          <a:solidFill>
            <a:schemeClr val="accent6"/>
          </a:solidFill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9" name="TextBox 8"/>
          <p:cNvSpPr txBox="1"/>
          <p:nvPr/>
        </p:nvSpPr>
        <p:spPr>
          <a:xfrm rot="1800000">
            <a:off x="8618732" y="2723302"/>
            <a:ext cx="967262" cy="28386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z</a:t>
            </a:r>
            <a:r>
              <a:rPr lang="en-US" dirty="0" smtClean="0"/>
              <a:t>one </a:t>
            </a:r>
            <a:r>
              <a:rPr lang="en-US" i="1" dirty="0" smtClean="0"/>
              <a:t>id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800000">
            <a:off x="7432704" y="3665583"/>
            <a:ext cx="967262" cy="283864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ervice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88607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05165">
        <p:fade/>
      </p:transition>
    </mc:Choice>
    <mc:Fallback xmlns="">
      <p:transition spd="med" advTm="105165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9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Location – Service Exchange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1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90440393"/>
              </p:ext>
            </p:extLst>
          </p:nvPr>
        </p:nvGraphicFramePr>
        <p:xfrm>
          <a:off x="1331911" y="4851035"/>
          <a:ext cx="9525000" cy="134112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6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639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xpert</a:t>
                      </a:r>
                      <a:endParaRPr lang="en-US" sz="16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dvice</a:t>
                      </a:r>
                      <a:endParaRPr lang="en-US" sz="1600" dirty="0"/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39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irst</a:t>
                      </a:r>
                      <a:endParaRPr lang="en-US" sz="16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 smtClean="0"/>
                        <a:t>Hides zone all time</a:t>
                      </a: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39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econd</a:t>
                      </a:r>
                      <a:endParaRPr lang="en-US" sz="16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 smtClean="0"/>
                        <a:t>Release zone according to privacy</a:t>
                      </a:r>
                      <a:r>
                        <a:rPr lang="en-US" sz="1600" baseline="0" dirty="0" smtClean="0"/>
                        <a:t> mechanism</a:t>
                      </a:r>
                      <a:endParaRPr lang="en-US" sz="1600" dirty="0" smtClean="0"/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39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ird</a:t>
                      </a:r>
                      <a:endParaRPr lang="en-US" sz="16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 smtClean="0"/>
                        <a:t>Release zone all time</a:t>
                      </a:r>
                      <a:endParaRPr lang="en-US" sz="1600" dirty="0"/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" name="Text Placeholder 5"/>
          <p:cNvSpPr>
            <a:spLocks noGrp="1"/>
          </p:cNvSpPr>
          <p:nvPr>
            <p:ph type="body" sz="quarter" idx="3"/>
          </p:nvPr>
        </p:nvSpPr>
        <p:spPr>
          <a:xfrm>
            <a:off x="609440" y="1569355"/>
            <a:ext cx="4721384" cy="335645"/>
          </a:xfrm>
        </p:spPr>
        <p:txBody>
          <a:bodyPr/>
          <a:lstStyle/>
          <a:p>
            <a:r>
              <a:rPr lang="en-US" dirty="0" smtClean="0"/>
              <a:t>What happens at each exchange?</a:t>
            </a:r>
            <a:endParaRPr lang="en-US" dirty="0"/>
          </a:p>
        </p:txBody>
      </p:sp>
      <p:sp>
        <p:nvSpPr>
          <p:cNvPr id="16" name="Text Placeholder 5"/>
          <p:cNvSpPr txBox="1">
            <a:spLocks/>
          </p:cNvSpPr>
          <p:nvPr/>
        </p:nvSpPr>
        <p:spPr>
          <a:xfrm>
            <a:off x="609440" y="4300922"/>
            <a:ext cx="4721384" cy="335645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Who are the experts?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6554"/>
              </p:ext>
            </p:extLst>
          </p:nvPr>
        </p:nvGraphicFramePr>
        <p:xfrm>
          <a:off x="735411" y="2162174"/>
          <a:ext cx="10721178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4" name="Visio" r:id="rId5" imgW="13058843" imgH="2190840" progId="Visio.Drawing.15">
                  <p:embed/>
                </p:oleObj>
              </mc:Choice>
              <mc:Fallback>
                <p:oleObj name="Visio" r:id="rId5" imgW="13058843" imgH="21908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5411" y="2162174"/>
                        <a:ext cx="10721178" cy="180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 bwMode="ltGray">
          <a:xfrm>
            <a:off x="6705600" y="2179320"/>
            <a:ext cx="1524000" cy="533400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19" name="Rectangle 18"/>
          <p:cNvSpPr/>
          <p:nvPr/>
        </p:nvSpPr>
        <p:spPr bwMode="ltGray">
          <a:xfrm>
            <a:off x="6705600" y="3352799"/>
            <a:ext cx="1524000" cy="609599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20" name="Rectangle 19"/>
          <p:cNvSpPr/>
          <p:nvPr/>
        </p:nvSpPr>
        <p:spPr bwMode="ltGray">
          <a:xfrm>
            <a:off x="4594860" y="2185439"/>
            <a:ext cx="6984523" cy="2029054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21" name="Rectangle 20"/>
          <p:cNvSpPr/>
          <p:nvPr/>
        </p:nvSpPr>
        <p:spPr bwMode="ltGray">
          <a:xfrm>
            <a:off x="6019800" y="2122049"/>
            <a:ext cx="5741589" cy="2029054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2" name="TextBox 1"/>
          <p:cNvSpPr txBox="1"/>
          <p:nvPr/>
        </p:nvSpPr>
        <p:spPr>
          <a:xfrm>
            <a:off x="6019800" y="1462242"/>
            <a:ext cx="4724401" cy="6858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200" dirty="0" smtClean="0"/>
              <a:t>Utilize information disclosure metric to measure change of adversary’s belief</a:t>
            </a:r>
            <a:endParaRPr lang="en-US" sz="2200" dirty="0"/>
          </a:p>
        </p:txBody>
      </p:sp>
      <p:sp>
        <p:nvSpPr>
          <p:cNvPr id="17" name="TextBox 16"/>
          <p:cNvSpPr txBox="1"/>
          <p:nvPr/>
        </p:nvSpPr>
        <p:spPr>
          <a:xfrm>
            <a:off x="6136685" y="4165235"/>
            <a:ext cx="4484289" cy="6858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200" dirty="0" smtClean="0"/>
              <a:t>Leverage user-app interactions to measure time spent using the app</a:t>
            </a:r>
            <a:endParaRPr lang="en-US" sz="22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10542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94940">
        <p:fade/>
      </p:transition>
    </mc:Choice>
    <mc:Fallback xmlns="">
      <p:transition spd="med" advTm="19494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19" grpId="0" animBg="1"/>
      <p:bldP spid="19" grpId="1" animBg="1"/>
      <p:bldP spid="20" grpId="0" animBg="1"/>
      <p:bldP spid="21" grpId="0" animBg="1"/>
      <p:bldP spid="2" grpId="0"/>
      <p:bldP spid="2" grpId="1"/>
      <p:bldP spid="17" grpId="0"/>
      <p:bldP spid="17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http://ihatesuperman.com/wp-content/uploads/2013/11/walmart_map2.jpg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6F7FB"/>
              </a:clrFrom>
              <a:clrTo>
                <a:srgbClr val="F6F7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33"/>
          <a:stretch/>
        </p:blipFill>
        <p:spPr bwMode="auto">
          <a:xfrm>
            <a:off x="5257800" y="2113760"/>
            <a:ext cx="7013417" cy="3444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7" name="Rectangle 86"/>
          <p:cNvSpPr/>
          <p:nvPr/>
        </p:nvSpPr>
        <p:spPr>
          <a:xfrm>
            <a:off x="5257800" y="2253189"/>
            <a:ext cx="6937217" cy="3577261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Second Exper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Differential Privacy </a:t>
            </a:r>
            <a:r>
              <a:rPr lang="en-US" dirty="0"/>
              <a:t>Mechanis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4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5946617" y="2253189"/>
            <a:ext cx="5532120" cy="2739411"/>
            <a:chOff x="5946617" y="2253189"/>
            <a:chExt cx="5532120" cy="2739411"/>
          </a:xfrm>
        </p:grpSpPr>
        <p:sp>
          <p:nvSpPr>
            <p:cNvPr id="7" name="Oval 6"/>
            <p:cNvSpPr/>
            <p:nvPr/>
          </p:nvSpPr>
          <p:spPr bwMode="ltGray">
            <a:xfrm>
              <a:off x="6784817" y="249631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" name="Oval 8"/>
            <p:cNvSpPr/>
            <p:nvPr/>
          </p:nvSpPr>
          <p:spPr bwMode="ltGray">
            <a:xfrm>
              <a:off x="6480017" y="305846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0" name="Oval 9"/>
            <p:cNvSpPr/>
            <p:nvPr/>
          </p:nvSpPr>
          <p:spPr bwMode="ltGray">
            <a:xfrm>
              <a:off x="5946617" y="344330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1" name="Oval 10"/>
            <p:cNvSpPr/>
            <p:nvPr/>
          </p:nvSpPr>
          <p:spPr bwMode="ltGray">
            <a:xfrm>
              <a:off x="6220937" y="373632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2" name="Oval 11"/>
            <p:cNvSpPr/>
            <p:nvPr/>
          </p:nvSpPr>
          <p:spPr bwMode="ltGray">
            <a:xfrm>
              <a:off x="6022817" y="402935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3" name="Oval 12"/>
            <p:cNvSpPr/>
            <p:nvPr/>
          </p:nvSpPr>
          <p:spPr bwMode="ltGray">
            <a:xfrm>
              <a:off x="5957701" y="447825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4" name="Oval 13"/>
            <p:cNvSpPr/>
            <p:nvPr/>
          </p:nvSpPr>
          <p:spPr bwMode="ltGray">
            <a:xfrm>
              <a:off x="7394417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5" name="Oval 14"/>
            <p:cNvSpPr/>
            <p:nvPr/>
          </p:nvSpPr>
          <p:spPr bwMode="ltGray">
            <a:xfrm>
              <a:off x="7754635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6" name="Oval 15"/>
            <p:cNvSpPr/>
            <p:nvPr/>
          </p:nvSpPr>
          <p:spPr bwMode="ltGray">
            <a:xfrm>
              <a:off x="8107926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7" name="Oval 16"/>
            <p:cNvSpPr/>
            <p:nvPr/>
          </p:nvSpPr>
          <p:spPr bwMode="ltGray">
            <a:xfrm>
              <a:off x="8684275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8" name="Oval 17"/>
            <p:cNvSpPr/>
            <p:nvPr/>
          </p:nvSpPr>
          <p:spPr bwMode="ltGray">
            <a:xfrm>
              <a:off x="9310377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9" name="Oval 18"/>
            <p:cNvSpPr/>
            <p:nvPr/>
          </p:nvSpPr>
          <p:spPr bwMode="ltGray">
            <a:xfrm>
              <a:off x="8245086" y="2257828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0" name="Oval 19"/>
            <p:cNvSpPr/>
            <p:nvPr/>
          </p:nvSpPr>
          <p:spPr bwMode="ltGray">
            <a:xfrm>
              <a:off x="8688431" y="225318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1" name="Oval 20"/>
            <p:cNvSpPr/>
            <p:nvPr/>
          </p:nvSpPr>
          <p:spPr bwMode="ltGray">
            <a:xfrm>
              <a:off x="9906492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2" name="Oval 21"/>
            <p:cNvSpPr/>
            <p:nvPr/>
          </p:nvSpPr>
          <p:spPr bwMode="ltGray">
            <a:xfrm>
              <a:off x="10814457" y="287796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3" name="Oval 22"/>
            <p:cNvSpPr/>
            <p:nvPr/>
          </p:nvSpPr>
          <p:spPr bwMode="ltGray">
            <a:xfrm>
              <a:off x="7478991" y="301447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4" name="Oval 23"/>
            <p:cNvSpPr/>
            <p:nvPr/>
          </p:nvSpPr>
          <p:spPr bwMode="ltGray">
            <a:xfrm>
              <a:off x="7475851" y="33574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5" name="Oval 24"/>
            <p:cNvSpPr/>
            <p:nvPr/>
          </p:nvSpPr>
          <p:spPr bwMode="ltGray">
            <a:xfrm>
              <a:off x="7668737" y="366199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6" name="Oval 25"/>
            <p:cNvSpPr/>
            <p:nvPr/>
          </p:nvSpPr>
          <p:spPr bwMode="ltGray">
            <a:xfrm>
              <a:off x="8156417" y="38999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7" name="Oval 26"/>
            <p:cNvSpPr/>
            <p:nvPr/>
          </p:nvSpPr>
          <p:spPr bwMode="ltGray">
            <a:xfrm>
              <a:off x="8663940" y="3326973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8" name="Oval 27"/>
            <p:cNvSpPr/>
            <p:nvPr/>
          </p:nvSpPr>
          <p:spPr bwMode="ltGray">
            <a:xfrm>
              <a:off x="8663940" y="380705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9" name="Oval 28"/>
            <p:cNvSpPr/>
            <p:nvPr/>
          </p:nvSpPr>
          <p:spPr bwMode="ltGray">
            <a:xfrm>
              <a:off x="9310377" y="347073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0" name="Oval 29"/>
            <p:cNvSpPr/>
            <p:nvPr/>
          </p:nvSpPr>
          <p:spPr bwMode="ltGray">
            <a:xfrm>
              <a:off x="7013417" y="46482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1" name="Oval 30"/>
            <p:cNvSpPr/>
            <p:nvPr/>
          </p:nvSpPr>
          <p:spPr bwMode="ltGray">
            <a:xfrm>
              <a:off x="10011633" y="301787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2" name="Oval 31"/>
            <p:cNvSpPr/>
            <p:nvPr/>
          </p:nvSpPr>
          <p:spPr bwMode="ltGray">
            <a:xfrm>
              <a:off x="10216834" y="375503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3" name="Oval 32"/>
            <p:cNvSpPr/>
            <p:nvPr/>
          </p:nvSpPr>
          <p:spPr bwMode="ltGray">
            <a:xfrm>
              <a:off x="11204417" y="461793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4" name="Oval 33"/>
            <p:cNvSpPr/>
            <p:nvPr/>
          </p:nvSpPr>
          <p:spPr bwMode="ltGray">
            <a:xfrm>
              <a:off x="10442417" y="430710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5" name="Oval 34"/>
            <p:cNvSpPr/>
            <p:nvPr/>
          </p:nvSpPr>
          <p:spPr bwMode="ltGray">
            <a:xfrm>
              <a:off x="9769332" y="434109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6" name="Oval 35"/>
            <p:cNvSpPr/>
            <p:nvPr/>
          </p:nvSpPr>
          <p:spPr bwMode="ltGray">
            <a:xfrm>
              <a:off x="9233407" y="434109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59" name="Oval 58"/>
            <p:cNvSpPr/>
            <p:nvPr/>
          </p:nvSpPr>
          <p:spPr bwMode="ltGray">
            <a:xfrm>
              <a:off x="6439023" y="461541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74" name="Oval 173"/>
            <p:cNvSpPr/>
            <p:nvPr/>
          </p:nvSpPr>
          <p:spPr bwMode="ltGray">
            <a:xfrm>
              <a:off x="8828578" y="471828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6094861" y="2390349"/>
            <a:ext cx="5149729" cy="2395011"/>
            <a:chOff x="6094861" y="2390349"/>
            <a:chExt cx="5149729" cy="2395011"/>
          </a:xfrm>
        </p:grpSpPr>
        <p:cxnSp>
          <p:nvCxnSpPr>
            <p:cNvPr id="47" name="Straight Connector 46"/>
            <p:cNvCxnSpPr>
              <a:stCxn id="10" idx="5"/>
              <a:endCxn id="11" idx="1"/>
            </p:cNvCxnSpPr>
            <p:nvPr/>
          </p:nvCxnSpPr>
          <p:spPr>
            <a:xfrm>
              <a:off x="6180764" y="3677449"/>
              <a:ext cx="80346" cy="9905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Group 7"/>
            <p:cNvGrpSpPr/>
            <p:nvPr/>
          </p:nvGrpSpPr>
          <p:grpSpPr>
            <a:xfrm>
              <a:off x="6094861" y="2390349"/>
              <a:ext cx="5149729" cy="2395011"/>
              <a:chOff x="6094861" y="2390349"/>
              <a:chExt cx="5149729" cy="2395011"/>
            </a:xfrm>
          </p:grpSpPr>
          <p:cxnSp>
            <p:nvCxnSpPr>
              <p:cNvPr id="37" name="Straight Connector 36"/>
              <p:cNvCxnSpPr>
                <a:stCxn id="7" idx="3"/>
                <a:endCxn id="9" idx="0"/>
              </p:cNvCxnSpPr>
              <p:nvPr/>
            </p:nvCxnSpPr>
            <p:spPr>
              <a:xfrm flipH="1">
                <a:off x="6617177" y="2730459"/>
                <a:ext cx="207813" cy="32800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>
                <a:stCxn id="9" idx="2"/>
                <a:endCxn id="10" idx="7"/>
              </p:cNvCxnSpPr>
              <p:nvPr/>
            </p:nvCxnSpPr>
            <p:spPr>
              <a:xfrm flipH="1">
                <a:off x="6180764" y="3195622"/>
                <a:ext cx="299253" cy="28785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>
                <a:stCxn id="9" idx="4"/>
                <a:endCxn id="11" idx="0"/>
              </p:cNvCxnSpPr>
              <p:nvPr/>
            </p:nvCxnSpPr>
            <p:spPr>
              <a:xfrm flipH="1">
                <a:off x="6358097" y="3332782"/>
                <a:ext cx="259080" cy="4035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>
                <a:stCxn id="11" idx="3"/>
                <a:endCxn id="12" idx="7"/>
              </p:cNvCxnSpPr>
              <p:nvPr/>
            </p:nvCxnSpPr>
            <p:spPr>
              <a:xfrm flipH="1">
                <a:off x="6256964" y="3970476"/>
                <a:ext cx="4146" cy="9905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>
                <a:stCxn id="12" idx="4"/>
                <a:endCxn id="13" idx="0"/>
              </p:cNvCxnSpPr>
              <p:nvPr/>
            </p:nvCxnSpPr>
            <p:spPr>
              <a:xfrm flipH="1">
                <a:off x="6094861" y="4303676"/>
                <a:ext cx="65116" cy="17457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/>
              <p:cNvCxnSpPr>
                <a:stCxn id="13" idx="6"/>
                <a:endCxn id="59" idx="2"/>
              </p:cNvCxnSpPr>
              <p:nvPr/>
            </p:nvCxnSpPr>
            <p:spPr>
              <a:xfrm>
                <a:off x="6232021" y="4615410"/>
                <a:ext cx="207002" cy="13716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>
                <a:stCxn id="59" idx="6"/>
                <a:endCxn id="30" idx="2"/>
              </p:cNvCxnSpPr>
              <p:nvPr/>
            </p:nvCxnSpPr>
            <p:spPr>
              <a:xfrm>
                <a:off x="6713343" y="4752570"/>
                <a:ext cx="300074" cy="3279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>
                <a:stCxn id="30" idx="0"/>
                <a:endCxn id="25" idx="3"/>
              </p:cNvCxnSpPr>
              <p:nvPr/>
            </p:nvCxnSpPr>
            <p:spPr>
              <a:xfrm flipV="1">
                <a:off x="7150577" y="3896141"/>
                <a:ext cx="558333" cy="75205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>
                <a:stCxn id="26" idx="1"/>
                <a:endCxn id="25" idx="5"/>
              </p:cNvCxnSpPr>
              <p:nvPr/>
            </p:nvCxnSpPr>
            <p:spPr>
              <a:xfrm flipH="1" flipV="1">
                <a:off x="7902884" y="3896141"/>
                <a:ext cx="293706" cy="439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>
                <a:stCxn id="30" idx="6"/>
                <a:endCxn id="26" idx="4"/>
              </p:cNvCxnSpPr>
              <p:nvPr/>
            </p:nvCxnSpPr>
            <p:spPr>
              <a:xfrm flipV="1">
                <a:off x="7287737" y="4174235"/>
                <a:ext cx="1005840" cy="6111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>
                <a:stCxn id="24" idx="4"/>
                <a:endCxn id="25" idx="1"/>
              </p:cNvCxnSpPr>
              <p:nvPr/>
            </p:nvCxnSpPr>
            <p:spPr>
              <a:xfrm>
                <a:off x="7613011" y="3631720"/>
                <a:ext cx="95899" cy="704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>
                <a:stCxn id="23" idx="4"/>
                <a:endCxn id="24" idx="0"/>
              </p:cNvCxnSpPr>
              <p:nvPr/>
            </p:nvCxnSpPr>
            <p:spPr>
              <a:xfrm flipH="1">
                <a:off x="7613011" y="3288792"/>
                <a:ext cx="3140" cy="686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>
                <a:stCxn id="14" idx="4"/>
                <a:endCxn id="23" idx="0"/>
              </p:cNvCxnSpPr>
              <p:nvPr/>
            </p:nvCxnSpPr>
            <p:spPr>
              <a:xfrm>
                <a:off x="7531577" y="2941320"/>
                <a:ext cx="84574" cy="731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>
                <a:stCxn id="7" idx="6"/>
                <a:endCxn id="14" idx="2"/>
              </p:cNvCxnSpPr>
              <p:nvPr/>
            </p:nvCxnSpPr>
            <p:spPr>
              <a:xfrm>
                <a:off x="7059137" y="2633472"/>
                <a:ext cx="335280" cy="17068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>
                <a:stCxn id="9" idx="6"/>
                <a:endCxn id="23" idx="2"/>
              </p:cNvCxnSpPr>
              <p:nvPr/>
            </p:nvCxnSpPr>
            <p:spPr>
              <a:xfrm flipV="1">
                <a:off x="6754337" y="3151632"/>
                <a:ext cx="724654" cy="4399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>
                <a:stCxn id="15" idx="4"/>
                <a:endCxn id="23" idx="7"/>
              </p:cNvCxnSpPr>
              <p:nvPr/>
            </p:nvCxnSpPr>
            <p:spPr>
              <a:xfrm flipH="1">
                <a:off x="7713138" y="2941320"/>
                <a:ext cx="178657" cy="1133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>
                <a:stCxn id="15" idx="2"/>
                <a:endCxn id="14" idx="6"/>
              </p:cNvCxnSpPr>
              <p:nvPr/>
            </p:nvCxnSpPr>
            <p:spPr>
              <a:xfrm flipH="1">
                <a:off x="7668737" y="2804160"/>
                <a:ext cx="858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>
                <a:stCxn id="16" idx="3"/>
                <a:endCxn id="24" idx="7"/>
              </p:cNvCxnSpPr>
              <p:nvPr/>
            </p:nvCxnSpPr>
            <p:spPr>
              <a:xfrm flipH="1">
                <a:off x="7709998" y="2910362"/>
                <a:ext cx="438101" cy="48721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>
                <a:stCxn id="16" idx="2"/>
                <a:endCxn id="15" idx="6"/>
              </p:cNvCxnSpPr>
              <p:nvPr/>
            </p:nvCxnSpPr>
            <p:spPr>
              <a:xfrm flipH="1" flipV="1">
                <a:off x="8028955" y="2804160"/>
                <a:ext cx="78971" cy="92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>
                <a:stCxn id="19" idx="3"/>
                <a:endCxn id="16" idx="0"/>
              </p:cNvCxnSpPr>
              <p:nvPr/>
            </p:nvCxnSpPr>
            <p:spPr>
              <a:xfrm flipH="1">
                <a:off x="8245086" y="2491975"/>
                <a:ext cx="40173" cy="1842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/>
              <p:cNvCxnSpPr>
                <a:stCxn id="20" idx="2"/>
                <a:endCxn id="19" idx="6"/>
              </p:cNvCxnSpPr>
              <p:nvPr/>
            </p:nvCxnSpPr>
            <p:spPr>
              <a:xfrm flipH="1">
                <a:off x="8519406" y="2390349"/>
                <a:ext cx="169025" cy="463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>
                <a:stCxn id="17" idx="2"/>
                <a:endCxn id="16" idx="6"/>
              </p:cNvCxnSpPr>
              <p:nvPr/>
            </p:nvCxnSpPr>
            <p:spPr>
              <a:xfrm flipH="1">
                <a:off x="8382246" y="2813375"/>
                <a:ext cx="30202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>
                <a:stCxn id="17" idx="0"/>
                <a:endCxn id="20" idx="4"/>
              </p:cNvCxnSpPr>
              <p:nvPr/>
            </p:nvCxnSpPr>
            <p:spPr>
              <a:xfrm flipV="1">
                <a:off x="8821435" y="2527509"/>
                <a:ext cx="4156" cy="1487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>
                <a:stCxn id="18" idx="2"/>
                <a:endCxn id="17" idx="6"/>
              </p:cNvCxnSpPr>
              <p:nvPr/>
            </p:nvCxnSpPr>
            <p:spPr>
              <a:xfrm flipH="1">
                <a:off x="8958595" y="2813375"/>
                <a:ext cx="35178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>
                <a:stCxn id="21" idx="2"/>
                <a:endCxn id="18" idx="6"/>
              </p:cNvCxnSpPr>
              <p:nvPr/>
            </p:nvCxnSpPr>
            <p:spPr>
              <a:xfrm flipH="1">
                <a:off x="9584697" y="2804160"/>
                <a:ext cx="321795" cy="92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>
                <a:stCxn id="27" idx="0"/>
                <a:endCxn id="17" idx="4"/>
              </p:cNvCxnSpPr>
              <p:nvPr/>
            </p:nvCxnSpPr>
            <p:spPr>
              <a:xfrm flipV="1">
                <a:off x="8801100" y="2950535"/>
                <a:ext cx="20335" cy="37643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>
                <a:stCxn id="28" idx="0"/>
                <a:endCxn id="27" idx="4"/>
              </p:cNvCxnSpPr>
              <p:nvPr/>
            </p:nvCxnSpPr>
            <p:spPr>
              <a:xfrm flipV="1">
                <a:off x="8801100" y="3601293"/>
                <a:ext cx="0" cy="2057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>
                <a:stCxn id="29" idx="2"/>
                <a:endCxn id="27" idx="6"/>
              </p:cNvCxnSpPr>
              <p:nvPr/>
            </p:nvCxnSpPr>
            <p:spPr>
              <a:xfrm flipH="1" flipV="1">
                <a:off x="8938260" y="3464133"/>
                <a:ext cx="372117" cy="1437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/>
              <p:cNvCxnSpPr>
                <a:stCxn id="24" idx="6"/>
                <a:endCxn id="27" idx="2"/>
              </p:cNvCxnSpPr>
              <p:nvPr/>
            </p:nvCxnSpPr>
            <p:spPr>
              <a:xfrm flipV="1">
                <a:off x="7750171" y="3464133"/>
                <a:ext cx="913769" cy="3042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>
                <a:stCxn id="26" idx="6"/>
                <a:endCxn id="28" idx="2"/>
              </p:cNvCxnSpPr>
              <p:nvPr/>
            </p:nvCxnSpPr>
            <p:spPr>
              <a:xfrm flipV="1">
                <a:off x="8430737" y="3944214"/>
                <a:ext cx="233203" cy="928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>
                <a:stCxn id="29" idx="0"/>
                <a:endCxn id="18" idx="4"/>
              </p:cNvCxnSpPr>
              <p:nvPr/>
            </p:nvCxnSpPr>
            <p:spPr>
              <a:xfrm flipV="1">
                <a:off x="9447537" y="2950535"/>
                <a:ext cx="0" cy="52019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>
                <a:stCxn id="31" idx="2"/>
                <a:endCxn id="18" idx="5"/>
              </p:cNvCxnSpPr>
              <p:nvPr/>
            </p:nvCxnSpPr>
            <p:spPr>
              <a:xfrm flipH="1" flipV="1">
                <a:off x="9544524" y="2910362"/>
                <a:ext cx="467109" cy="24467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>
                <a:stCxn id="31" idx="0"/>
                <a:endCxn id="21" idx="5"/>
              </p:cNvCxnSpPr>
              <p:nvPr/>
            </p:nvCxnSpPr>
            <p:spPr>
              <a:xfrm flipH="1" flipV="1">
                <a:off x="10140639" y="2901147"/>
                <a:ext cx="8154" cy="11672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Connector 143"/>
              <p:cNvCxnSpPr>
                <a:stCxn id="32" idx="0"/>
                <a:endCxn id="31" idx="4"/>
              </p:cNvCxnSpPr>
              <p:nvPr/>
            </p:nvCxnSpPr>
            <p:spPr>
              <a:xfrm flipH="1" flipV="1">
                <a:off x="10148793" y="3292196"/>
                <a:ext cx="205201" cy="4628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/>
              <p:cNvCxnSpPr>
                <a:stCxn id="32" idx="2"/>
                <a:endCxn id="29" idx="5"/>
              </p:cNvCxnSpPr>
              <p:nvPr/>
            </p:nvCxnSpPr>
            <p:spPr>
              <a:xfrm flipH="1" flipV="1">
                <a:off x="9544524" y="3704881"/>
                <a:ext cx="672310" cy="1873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>
                <a:stCxn id="34" idx="0"/>
                <a:endCxn id="32" idx="4"/>
              </p:cNvCxnSpPr>
              <p:nvPr/>
            </p:nvCxnSpPr>
            <p:spPr>
              <a:xfrm flipH="1" flipV="1">
                <a:off x="10353994" y="4029356"/>
                <a:ext cx="225583" cy="2777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Straight Connector 152"/>
              <p:cNvCxnSpPr>
                <a:stCxn id="35" idx="6"/>
                <a:endCxn id="34" idx="2"/>
              </p:cNvCxnSpPr>
              <p:nvPr/>
            </p:nvCxnSpPr>
            <p:spPr>
              <a:xfrm flipV="1">
                <a:off x="10043652" y="4444264"/>
                <a:ext cx="398765" cy="339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>
                <a:stCxn id="36" idx="6"/>
                <a:endCxn id="35" idx="2"/>
              </p:cNvCxnSpPr>
              <p:nvPr/>
            </p:nvCxnSpPr>
            <p:spPr>
              <a:xfrm>
                <a:off x="9507727" y="4478250"/>
                <a:ext cx="2616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/>
              <p:cNvCxnSpPr>
                <a:stCxn id="36" idx="0"/>
                <a:endCxn id="29" idx="4"/>
              </p:cNvCxnSpPr>
              <p:nvPr/>
            </p:nvCxnSpPr>
            <p:spPr>
              <a:xfrm flipV="1">
                <a:off x="9370567" y="3745054"/>
                <a:ext cx="76970" cy="59603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>
                <a:stCxn id="29" idx="7"/>
                <a:endCxn id="31" idx="3"/>
              </p:cNvCxnSpPr>
              <p:nvPr/>
            </p:nvCxnSpPr>
            <p:spPr>
              <a:xfrm flipV="1">
                <a:off x="9544524" y="3252023"/>
                <a:ext cx="507282" cy="25888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>
                <a:stCxn id="22" idx="1"/>
                <a:endCxn id="21" idx="6"/>
              </p:cNvCxnSpPr>
              <p:nvPr/>
            </p:nvCxnSpPr>
            <p:spPr>
              <a:xfrm flipH="1" flipV="1">
                <a:off x="10180812" y="2804160"/>
                <a:ext cx="673818" cy="11397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167"/>
              <p:cNvCxnSpPr>
                <a:stCxn id="31" idx="6"/>
                <a:endCxn id="22" idx="2"/>
              </p:cNvCxnSpPr>
              <p:nvPr/>
            </p:nvCxnSpPr>
            <p:spPr>
              <a:xfrm flipV="1">
                <a:off x="10285953" y="3015122"/>
                <a:ext cx="528504" cy="13991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Straight Connector 170"/>
              <p:cNvCxnSpPr>
                <a:stCxn id="33" idx="1"/>
                <a:endCxn id="34" idx="6"/>
              </p:cNvCxnSpPr>
              <p:nvPr/>
            </p:nvCxnSpPr>
            <p:spPr>
              <a:xfrm flipH="1" flipV="1">
                <a:off x="10716737" y="4444264"/>
                <a:ext cx="527853" cy="2138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174"/>
              <p:cNvCxnSpPr>
                <a:stCxn id="174" idx="0"/>
                <a:endCxn id="28" idx="4"/>
              </p:cNvCxnSpPr>
              <p:nvPr/>
            </p:nvCxnSpPr>
            <p:spPr>
              <a:xfrm flipH="1" flipV="1">
                <a:off x="8801100" y="4081374"/>
                <a:ext cx="164638" cy="6369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Connector 177"/>
              <p:cNvCxnSpPr>
                <a:stCxn id="174" idx="7"/>
                <a:endCxn id="36" idx="3"/>
              </p:cNvCxnSpPr>
              <p:nvPr/>
            </p:nvCxnSpPr>
            <p:spPr>
              <a:xfrm flipV="1">
                <a:off x="9062725" y="4575237"/>
                <a:ext cx="210855" cy="18321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609599" y="1978152"/>
                <a:ext cx="4732061" cy="4117847"/>
              </a:xfrm>
            </p:spPr>
            <p:txBody>
              <a:bodyPr>
                <a:noAutofit/>
              </a:bodyPr>
              <a:lstStyle/>
              <a:p>
                <a:endParaRPr lang="en-US" sz="2000" dirty="0" smtClean="0"/>
              </a:p>
              <a:p>
                <a:r>
                  <a:rPr lang="en-US" sz="2000" dirty="0" smtClean="0"/>
                  <a:t>Release zone at distanc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000" i="1" dirty="0" smtClean="0"/>
                  <a:t> </a:t>
                </a:r>
                <a:r>
                  <a:rPr lang="en-US" sz="2000" dirty="0" smtClean="0"/>
                  <a:t>(from the current zone) with: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sz="1800" b="0" i="1" dirty="0" smtClean="0">
                  <a:latin typeface="Cambria Math" panose="02040503050406030204" pitchFamily="18" charset="0"/>
                </a:endParaRPr>
              </a:p>
              <a:p>
                <a:pPr marL="228600" lvl="1" indent="0">
                  <a:buNone/>
                </a:pPr>
                <a:endParaRPr lang="en-US" sz="1800" dirty="0"/>
              </a:p>
              <a:p>
                <a:r>
                  <a:rPr lang="en-US" sz="2000" dirty="0" smtClean="0"/>
                  <a:t>Mechanism achiev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𝜖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/>
                  <a:t> differential privacy with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1800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1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𝑜𝑏𝑠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𝑎𝑐𝑡</m:t>
                            </m:r>
                          </m:sub>
                        </m:sSub>
                      </m:e>
                    </m:d>
                    <m:r>
                      <a:rPr lang="en-US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𝜖</m:t>
                        </m:r>
                      </m:sup>
                    </m:sSup>
                    <m:r>
                      <a:rPr lang="en-US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1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𝑜𝑏𝑠</m:t>
                            </m:r>
                          </m:sub>
                        </m:sSub>
                      </m:e>
                      <m:e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𝑝𝑎𝑡</m:t>
                        </m:r>
                        <m:sSup>
                          <m:sSupPr>
                            <m:ctrlPr>
                              <a:rPr lang="en-US" sz="18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</m:oMath>
                </a14:m>
                <a:endParaRPr lang="en-US" sz="2000" dirty="0" smtClean="0"/>
              </a:p>
              <a:p>
                <a:pPr lvl="1"/>
                <a:r>
                  <a:rPr lang="en-US" sz="1800" dirty="0" smtClean="0"/>
                  <a:t>where </a:t>
                </a:r>
                <a14:m>
                  <m:oMath xmlns:m="http://schemas.openxmlformats.org/officeDocument/2006/math">
                    <m:r>
                      <a:rPr lang="en-US" sz="1800" i="1" dirty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18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8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𝑎𝑐𝑡</m:t>
                            </m:r>
                          </m:sub>
                        </m:sSub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𝑝𝑎𝑡</m:t>
                        </m:r>
                        <m:sSup>
                          <m:sSupPr>
                            <m:ctrlPr>
                              <a:rPr lang="en-US" sz="18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sz="1800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sz="18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8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sz="1800" dirty="0" smtClean="0">
                  <a:ea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800" i="1" dirty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sz="1800" i="1" dirty="0"/>
                  <a:t> </a:t>
                </a:r>
                <a:r>
                  <a:rPr lang="en-US" sz="1800" dirty="0"/>
                  <a:t>is the indistinguishability threshold</a:t>
                </a:r>
                <a:endParaRPr lang="en-US" sz="1800" b="0" i="1" dirty="0" smtClean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3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599" y="1978152"/>
                <a:ext cx="4732061" cy="4117847"/>
              </a:xfrm>
              <a:blipFill rotWithShape="0">
                <a:blip r:embed="rId5"/>
                <a:stretch>
                  <a:fillRect l="-3093" r="-25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435446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2378">
        <p:fade/>
      </p:transition>
    </mc:Choice>
    <mc:Fallback xmlns="">
      <p:transition spd="med" advTm="9237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Second Exper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 smtClean="0">
                    <a:solidFill>
                      <a:srgbClr val="01A982"/>
                    </a:solidFill>
                  </a:rPr>
                  <a:t>What if PR-LBS does not know the topology?</a:t>
                </a:r>
              </a:p>
              <a:p>
                <a:endParaRPr lang="en-US" sz="2400" dirty="0"/>
              </a:p>
              <a:p>
                <a:endParaRPr lang="en-US" sz="2400" dirty="0" smtClean="0"/>
              </a:p>
              <a:p>
                <a:endParaRPr lang="en-US" sz="2400" dirty="0"/>
              </a:p>
              <a:p>
                <a:endParaRPr lang="en-US" sz="1400" dirty="0" smtClean="0"/>
              </a:p>
              <a:p>
                <a:pPr lvl="1"/>
                <a:r>
                  <a:rPr lang="en-US" sz="2000" dirty="0" smtClean="0"/>
                  <a:t>Achiev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/>
                  <a:t> differential privacy with</a:t>
                </a:r>
                <a:r>
                  <a:rPr lang="en-US" sz="2000" dirty="0" smtClean="0"/>
                  <a:t>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𝜖</m:t>
                                </m:r>
                              </m:num>
                              <m:den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𝑚</m:t>
                                </m:r>
                              </m:den>
                            </m:f>
                          </m:sup>
                        </m:sSup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𝑍</m:t>
                            </m:r>
                          </m:e>
                        </m:d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+</m:t>
                        </m:r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f>
                              <m:f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𝜖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𝑚</m:t>
                                </m:r>
                              </m:den>
                            </m:f>
                          </m:sup>
                        </m:sSup>
                      </m:den>
                    </m:f>
                  </m:oMath>
                </a14:m>
                <a:endParaRPr lang="en-US" sz="2000" dirty="0" smtClean="0"/>
              </a:p>
              <a:p>
                <a:r>
                  <a:rPr lang="en-US" sz="2400" dirty="0" smtClean="0">
                    <a:solidFill>
                      <a:srgbClr val="01A982"/>
                    </a:solidFill>
                  </a:rPr>
                  <a:t>What if PR-LBS can not change the released zone?</a:t>
                </a:r>
                <a:endParaRPr lang="en-US" sz="2400" dirty="0">
                  <a:solidFill>
                    <a:srgbClr val="01A982"/>
                  </a:solidFill>
                </a:endParaRPr>
              </a:p>
              <a:p>
                <a:endParaRPr lang="en-US" sz="2400" dirty="0" smtClean="0"/>
              </a:p>
              <a:p>
                <a:endParaRPr lang="en-US" sz="2400" dirty="0"/>
              </a:p>
              <a:p>
                <a:endParaRPr lang="en-US" sz="2400" dirty="0" smtClean="0"/>
              </a:p>
              <a:p>
                <a:endParaRPr lang="en-US" sz="2400" dirty="0" smtClean="0"/>
              </a:p>
              <a:p>
                <a:endParaRPr lang="en-US" sz="2400" dirty="0"/>
              </a:p>
              <a:p>
                <a:endParaRPr lang="en-US" sz="2400" dirty="0" smtClean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556" t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7" name="Diagram 6"/>
          <p:cNvGraphicFramePr/>
          <p:nvPr>
            <p:extLst/>
          </p:nvPr>
        </p:nvGraphicFramePr>
        <p:xfrm>
          <a:off x="3581400" y="2136678"/>
          <a:ext cx="5029200" cy="137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8" name="Diagram 7"/>
          <p:cNvGraphicFramePr/>
          <p:nvPr>
            <p:extLst/>
          </p:nvPr>
        </p:nvGraphicFramePr>
        <p:xfrm>
          <a:off x="3581400" y="5094514"/>
          <a:ext cx="5029200" cy="137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92247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87197">
        <p:fade/>
      </p:transition>
    </mc:Choice>
    <mc:Fallback xmlns="">
      <p:transition spd="med" advTm="8719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Graphic spid="8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Location – Service Exchange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9956596"/>
              </p:ext>
            </p:extLst>
          </p:nvPr>
        </p:nvGraphicFramePr>
        <p:xfrm>
          <a:off x="735411" y="2528888"/>
          <a:ext cx="10721178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5" imgW="13058843" imgH="2190840" progId="Visio.Drawing.15">
                  <p:embed/>
                </p:oleObj>
              </mc:Choice>
              <mc:Fallback>
                <p:oleObj name="Visio" r:id="rId5" imgW="13058843" imgH="2190840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5411" y="2528888"/>
                        <a:ext cx="10721178" cy="180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 bwMode="ltGray">
          <a:xfrm>
            <a:off x="8458200" y="3124200"/>
            <a:ext cx="1066800" cy="609599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4725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94940">
        <p:fade/>
      </p:transition>
    </mc:Choice>
    <mc:Fallback xmlns="">
      <p:transition spd="med" advTm="19494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Utility Estim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>
                <a:solidFill>
                  <a:srgbClr val="01A982"/>
                </a:solidFill>
              </a:rPr>
              <a:t>Challenge:</a:t>
            </a:r>
            <a:r>
              <a:rPr lang="en-US" sz="2400" dirty="0" smtClean="0">
                <a:solidFill>
                  <a:srgbClr val="01A982"/>
                </a:solidFill>
              </a:rPr>
              <a:t> </a:t>
            </a:r>
            <a:r>
              <a:rPr lang="en-US" sz="2400" dirty="0" smtClean="0"/>
              <a:t>how extract utility value from privacy cost and received reward?</a:t>
            </a:r>
          </a:p>
          <a:p>
            <a:pPr lvl="1"/>
            <a:endParaRPr lang="en-US" sz="2000" dirty="0" smtClean="0"/>
          </a:p>
          <a:p>
            <a:r>
              <a:rPr lang="en-US" sz="2400" dirty="0" smtClean="0"/>
              <a:t>User defines privacy/reward trade-off: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Utilize </a:t>
            </a:r>
            <a:r>
              <a:rPr lang="en-US" sz="2400" dirty="0"/>
              <a:t>a fuzzy inference system</a:t>
            </a:r>
          </a:p>
          <a:p>
            <a:pPr lvl="1"/>
            <a:r>
              <a:rPr lang="en-US" sz="2000" dirty="0" smtClean="0"/>
              <a:t>Translate </a:t>
            </a:r>
            <a:r>
              <a:rPr lang="en-US" sz="2000" dirty="0"/>
              <a:t>the privacy profile to a numeric function: utility = </a:t>
            </a:r>
            <a:r>
              <a:rPr lang="en-US" sz="2000" i="1" dirty="0"/>
              <a:t>f</a:t>
            </a:r>
            <a:r>
              <a:rPr lang="en-US" sz="2000" dirty="0"/>
              <a:t>(cost, service)</a:t>
            </a:r>
          </a:p>
          <a:p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7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2209800" y="2963151"/>
          <a:ext cx="6858000" cy="169369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3866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6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26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925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942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600" dirty="0" smtClean="0">
                          <a:latin typeface="+mj-lt"/>
                        </a:rPr>
                        <a:t> 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T="121920" marB="60960"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600" dirty="0" smtClean="0">
                          <a:latin typeface="+mj-lt"/>
                        </a:rPr>
                        <a:t>No service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60960"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600" dirty="0" smtClean="0">
                          <a:latin typeface="+mj-lt"/>
                        </a:rPr>
                        <a:t>Some service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60960"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600" dirty="0" smtClean="0">
                          <a:latin typeface="+mj-lt"/>
                        </a:rPr>
                        <a:t>Full Service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60960"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325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u="none" strike="noStrike" kern="1200" baseline="0" dirty="0" smtClean="0">
                          <a:solidFill>
                            <a:schemeClr val="bg1"/>
                          </a:solidFill>
                          <a:latin typeface="+mj-lt"/>
                        </a:rPr>
                        <a:t>No Privacy</a:t>
                      </a:r>
                      <a:endParaRPr lang="en-US" sz="1600" b="1" i="0" u="none" strike="noStrike" kern="1200" baseline="0" dirty="0" smtClean="0">
                        <a:solidFill>
                          <a:schemeClr val="bg1"/>
                        </a:solidFill>
                        <a:latin typeface="+mj-lt"/>
                        <a:ea typeface="+mn-ea"/>
                        <a:cs typeface="HP Simplified"/>
                      </a:endParaRPr>
                    </a:p>
                  </a:txBody>
                  <a:tcPr marR="0" marT="121920" marB="0"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b="0" i="0" dirty="0" smtClean="0">
                          <a:latin typeface="+mj-lt"/>
                          <a:cs typeface="HP Simplified"/>
                        </a:rPr>
                        <a:t>0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b="0" i="0" dirty="0" smtClean="0">
                          <a:latin typeface="+mj-lt"/>
                          <a:cs typeface="HP Simplified"/>
                        </a:rPr>
                        <a:t>0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dirty="0" smtClean="0">
                          <a:latin typeface="+mj-lt"/>
                          <a:cs typeface="HP Simplified"/>
                        </a:rPr>
                        <a:t>1</a:t>
                      </a:r>
                    </a:p>
                  </a:txBody>
                  <a:tcPr marR="180000" marT="12192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325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u="none" strike="noStrike" kern="1200" baseline="0" dirty="0" smtClean="0">
                          <a:solidFill>
                            <a:schemeClr val="bg1"/>
                          </a:solidFill>
                          <a:latin typeface="+mj-lt"/>
                        </a:rPr>
                        <a:t>Some Privacy</a:t>
                      </a:r>
                      <a:endParaRPr lang="en-US" sz="1600" b="1" i="0" u="none" strike="noStrike" kern="1200" baseline="0" dirty="0" smtClean="0">
                        <a:solidFill>
                          <a:schemeClr val="bg1"/>
                        </a:solidFill>
                        <a:latin typeface="+mj-lt"/>
                        <a:ea typeface="+mn-ea"/>
                        <a:cs typeface="HP Simplified"/>
                      </a:endParaRPr>
                    </a:p>
                  </a:txBody>
                  <a:tcPr marR="0" marT="121920" marB="0"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b="0" i="0" dirty="0" smtClean="0">
                          <a:latin typeface="+mj-lt"/>
                          <a:cs typeface="HP Simplified"/>
                        </a:rPr>
                        <a:t>0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b="0" i="0" dirty="0" smtClean="0">
                          <a:latin typeface="+mj-lt"/>
                          <a:cs typeface="HP Simplified"/>
                        </a:rPr>
                        <a:t>0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dirty="0" smtClean="0">
                          <a:latin typeface="+mj-lt"/>
                          <a:cs typeface="HP Simplified"/>
                        </a:rPr>
                        <a:t>1</a:t>
                      </a:r>
                    </a:p>
                  </a:txBody>
                  <a:tcPr marR="180000" marT="12192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325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u="none" strike="noStrike" kern="1200" baseline="0" dirty="0" smtClean="0">
                          <a:solidFill>
                            <a:schemeClr val="bg1"/>
                          </a:solidFill>
                          <a:latin typeface="+mj-lt"/>
                        </a:rPr>
                        <a:t>Full Privacy</a:t>
                      </a:r>
                      <a:endParaRPr lang="en-US" sz="1600" b="1" i="0" u="none" strike="noStrike" kern="1200" baseline="0" dirty="0" smtClean="0">
                        <a:solidFill>
                          <a:schemeClr val="bg1"/>
                        </a:solidFill>
                        <a:latin typeface="+mj-lt"/>
                        <a:ea typeface="+mn-ea"/>
                        <a:cs typeface="HP Simplified"/>
                      </a:endParaRPr>
                    </a:p>
                  </a:txBody>
                  <a:tcPr marR="0" marT="121920" marB="0"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b="0" i="0" dirty="0" smtClean="0">
                          <a:latin typeface="+mj-lt"/>
                          <a:cs typeface="HP Simplified"/>
                        </a:rPr>
                        <a:t>1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b="0" i="0" dirty="0" smtClean="0">
                          <a:latin typeface="+mj-lt"/>
                          <a:cs typeface="HP Simplified"/>
                        </a:rPr>
                        <a:t>1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b="0" i="0" dirty="0" smtClean="0">
                          <a:latin typeface="+mj-lt"/>
                          <a:cs typeface="HP Simplified"/>
                        </a:rPr>
                        <a:t>2</a:t>
                      </a:r>
                      <a:endParaRPr lang="en-US" sz="1600" b="0" i="0" dirty="0">
                        <a:latin typeface="+mj-lt"/>
                        <a:cs typeface="HP Simplified"/>
                      </a:endParaRPr>
                    </a:p>
                  </a:txBody>
                  <a:tcPr marR="180000" marT="12192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611155" y="1399592"/>
            <a:ext cx="11582400" cy="5059268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3200" y="1980797"/>
            <a:ext cx="5486400" cy="432396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42501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4431">
        <p:fade/>
      </p:transition>
    </mc:Choice>
    <mc:Fallback xmlns="">
      <p:transition spd="med" advTm="5443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Location – Service Exchange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8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735411" y="2528888"/>
          <a:ext cx="10721178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5" imgW="13058843" imgH="2190840" progId="Visio.Drawing.15">
                  <p:embed/>
                </p:oleObj>
              </mc:Choice>
              <mc:Fallback>
                <p:oleObj name="Visio" r:id="rId5" imgW="13058843" imgH="2190840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5411" y="2528888"/>
                        <a:ext cx="10721178" cy="180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 bwMode="ltGray">
          <a:xfrm>
            <a:off x="6705600" y="2528888"/>
            <a:ext cx="1524000" cy="609599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92264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94940">
        <p:fade/>
      </p:transition>
    </mc:Choice>
    <mc:Fallback xmlns="">
      <p:transition spd="med" advTm="19494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Privacy Cos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 smtClean="0"/>
                  <a:t>Information disclosure</a:t>
                </a:r>
              </a:p>
              <a:p>
                <a:pPr lvl="1"/>
                <a:r>
                  <a:rPr lang="en-US" sz="2000" dirty="0" smtClean="0"/>
                  <a:t>Change in adversary’s belief about the user’s mobility after observing a zone</a:t>
                </a:r>
              </a:p>
              <a:p>
                <a:pPr lvl="1"/>
                <a:endParaRPr lang="en-US" sz="2000" dirty="0" smtClean="0"/>
              </a:p>
              <a:p>
                <a:r>
                  <a:rPr lang="en-US" sz="2400" dirty="0" smtClean="0"/>
                  <a:t>Information leak about path after observing a zone </a:t>
                </a:r>
                <a:r>
                  <a:rPr lang="en-US" sz="2400" i="1" dirty="0" smtClean="0"/>
                  <a:t>z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𝑙𝑘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|</m:t>
                                    </m:r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𝑣𝑖𝑠𝑖𝑡</m:t>
                                    </m:r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  <m: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e>
                                </m:d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e>
                                </m:d>
                              </m:num>
                              <m:den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e>
                                </m:d>
                              </m:den>
                            </m:f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</m:e>
                    </m:func>
                    <m:r>
                      <a:rPr lang="en-US" sz="2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 0</m:t>
                    </m:r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𝑙𝑘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en-US" sz="2000" i="1" dirty="0" smtClean="0"/>
              </a:p>
              <a:p>
                <a:pPr lvl="1"/>
                <a:r>
                  <a:rPr lang="en-US" sz="2200" dirty="0" smtClean="0"/>
                  <a:t>Newer observations leak more information</a:t>
                </a:r>
              </a:p>
              <a:p>
                <a:endParaRPr lang="en-US" sz="2400" dirty="0" smtClean="0"/>
              </a:p>
              <a:p>
                <a:r>
                  <a:rPr lang="en-US" sz="2400" dirty="0" smtClean="0"/>
                  <a:t>Per-zone information leak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𝑙𝑒𝑎𝑘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𝑙𝑘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𝑙𝑘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endParaRPr lang="en-US" sz="200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𝑙𝑒𝑎𝑘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sz="2000" dirty="0"/>
                  <a:t> is the additional information after observing </a:t>
                </a:r>
                <a:r>
                  <a:rPr lang="en-US" sz="2000" i="1" dirty="0" smtClean="0"/>
                  <a:t>z </a:t>
                </a:r>
                <a:r>
                  <a:rPr lang="en-US" sz="2000" dirty="0" smtClean="0"/>
                  <a:t>and</a:t>
                </a:r>
                <a:r>
                  <a:rPr lang="en-US" sz="2000" i="1" dirty="0" smtClean="0"/>
                  <a:t> </a:t>
                </a:r>
                <a:r>
                  <a:rPr lang="en-US" sz="2000" dirty="0" smtClean="0"/>
                  <a:t>the path before it</a:t>
                </a: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556" t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140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oor Localiz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New trend </a:t>
            </a:r>
            <a:r>
              <a:rPr lang="en-US" dirty="0"/>
              <a:t>in localization technologies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l="29797" r="21477"/>
          <a:stretch/>
        </p:blipFill>
        <p:spPr>
          <a:xfrm>
            <a:off x="352394" y="1369640"/>
            <a:ext cx="4365907" cy="599188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7295" y="1349762"/>
            <a:ext cx="5996601" cy="4022047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21622" y="2290058"/>
            <a:ext cx="7839473" cy="557751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7"/>
          <a:srcRect b="22745"/>
          <a:stretch/>
        </p:blipFill>
        <p:spPr>
          <a:xfrm>
            <a:off x="264617" y="4939628"/>
            <a:ext cx="7427445" cy="373272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8"/>
          <a:srcRect t="36401"/>
          <a:stretch/>
        </p:blipFill>
        <p:spPr>
          <a:xfrm>
            <a:off x="4881542" y="4290612"/>
            <a:ext cx="6867525" cy="5857875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37058" y="3923456"/>
            <a:ext cx="4843804" cy="70598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10"/>
          <a:srcRect t="65250" r="31345"/>
          <a:stretch/>
        </p:blipFill>
        <p:spPr>
          <a:xfrm>
            <a:off x="52248" y="5673472"/>
            <a:ext cx="6624394" cy="1546078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-15360" y="1188192"/>
            <a:ext cx="12207360" cy="5593608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ontent Placeholder 2"/>
          <p:cNvSpPr txBox="1">
            <a:spLocks/>
          </p:cNvSpPr>
          <p:nvPr/>
        </p:nvSpPr>
        <p:spPr>
          <a:xfrm>
            <a:off x="1507435" y="3147828"/>
            <a:ext cx="9177130" cy="562344"/>
          </a:xfrm>
          <a:prstGeom prst="rect">
            <a:avLst/>
          </a:prstGeom>
          <a:solidFill>
            <a:srgbClr val="FFFF00"/>
          </a:solidFill>
        </p:spPr>
        <p:txBody>
          <a:bodyPr vert="horz" lIns="0" tIns="0" rIns="0" bIns="0" rtlCol="0">
            <a:no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4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315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86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5156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887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544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algn="ctr">
              <a:buFont typeface="Arial" panose="020B0604020202020204" pitchFamily="34" charset="0"/>
              <a:buNone/>
            </a:pPr>
            <a:r>
              <a:rPr lang="en-US" altLang="ja-JP" sz="3600" b="1" dirty="0" smtClean="0">
                <a:solidFill>
                  <a:schemeClr val="accent5">
                    <a:lumMod val="50000"/>
                  </a:schemeClr>
                </a:solidFill>
              </a:rPr>
              <a:t>How do users feel about them?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16547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5588">
        <p:fade/>
      </p:transition>
    </mc:Choice>
    <mc:Fallback xmlns="">
      <p:transition spd="med" advTm="4558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uiExpand="1" build="p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-LB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Privacy Cos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ur zones: A, B, C, and D. After 10 sessions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11</a:t>
            </a:r>
            <a:r>
              <a:rPr lang="en-US" baseline="30000" dirty="0" smtClean="0"/>
              <a:t>th</a:t>
            </a:r>
            <a:r>
              <a:rPr lang="en-US" dirty="0" smtClean="0"/>
              <a:t> session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81484" y="2118360"/>
          <a:ext cx="2895760" cy="192024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143160">
                  <a:extLst>
                    <a:ext uri="{9D8B030D-6E8A-4147-A177-3AD203B41FA5}">
                      <a16:colId xmlns:a16="http://schemas.microsoft.com/office/drawing/2014/main" val="30313046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646931907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53062133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ath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obs.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ob.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65950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-B-C-D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732233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-C-B-D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1587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-D-B-A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49761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B-D-C-B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664549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B-D-C-A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849081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l-GR" sz="1200" dirty="0" smtClean="0"/>
                        <a:t>Φ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434046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3805844" y="2118360"/>
          <a:ext cx="2514600" cy="164592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30313046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646931907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530621331"/>
                    </a:ext>
                  </a:extLst>
                </a:gridCol>
              </a:tblGrid>
              <a:tr h="247227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ath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obs.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ob.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659508"/>
                  </a:ext>
                </a:extLst>
              </a:tr>
              <a:tr h="247227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-B-C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7322334"/>
                  </a:ext>
                </a:extLst>
              </a:tr>
              <a:tr h="247227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-C-B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15870"/>
                  </a:ext>
                </a:extLst>
              </a:tr>
              <a:tr h="247227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-D-B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4976161"/>
                  </a:ext>
                </a:extLst>
              </a:tr>
              <a:tr h="247227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B-D-C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6645491"/>
                  </a:ext>
                </a:extLst>
              </a:tr>
              <a:tr h="247227">
                <a:tc>
                  <a:txBody>
                    <a:bodyPr/>
                    <a:lstStyle/>
                    <a:p>
                      <a:r>
                        <a:rPr lang="el-GR" sz="1200" dirty="0" smtClean="0"/>
                        <a:t>Φ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434046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6553200" y="2118360"/>
          <a:ext cx="2358044" cy="164592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754820">
                  <a:extLst>
                    <a:ext uri="{9D8B030D-6E8A-4147-A177-3AD203B41FA5}">
                      <a16:colId xmlns:a16="http://schemas.microsoft.com/office/drawing/2014/main" val="3031304602"/>
                    </a:ext>
                  </a:extLst>
                </a:gridCol>
                <a:gridCol w="815778">
                  <a:extLst>
                    <a:ext uri="{9D8B030D-6E8A-4147-A177-3AD203B41FA5}">
                      <a16:colId xmlns:a16="http://schemas.microsoft.com/office/drawing/2014/main" val="646931907"/>
                    </a:ext>
                  </a:extLst>
                </a:gridCol>
                <a:gridCol w="787446">
                  <a:extLst>
                    <a:ext uri="{9D8B030D-6E8A-4147-A177-3AD203B41FA5}">
                      <a16:colId xmlns:a16="http://schemas.microsoft.com/office/drawing/2014/main" val="530621331"/>
                    </a:ext>
                  </a:extLst>
                </a:gridCol>
              </a:tblGrid>
              <a:tr h="2514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ath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obs.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ob.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659508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-B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7322334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-C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15870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-D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4976161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B-D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6645491"/>
                  </a:ext>
                </a:extLst>
              </a:tr>
              <a:tr h="251460">
                <a:tc>
                  <a:txBody>
                    <a:bodyPr/>
                    <a:lstStyle/>
                    <a:p>
                      <a:r>
                        <a:rPr lang="el-GR" sz="1200" dirty="0" smtClean="0"/>
                        <a:t>Φ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434046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9102314" y="2118360"/>
          <a:ext cx="2358044" cy="109728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754820">
                  <a:extLst>
                    <a:ext uri="{9D8B030D-6E8A-4147-A177-3AD203B41FA5}">
                      <a16:colId xmlns:a16="http://schemas.microsoft.com/office/drawing/2014/main" val="3031304602"/>
                    </a:ext>
                  </a:extLst>
                </a:gridCol>
                <a:gridCol w="815778">
                  <a:extLst>
                    <a:ext uri="{9D8B030D-6E8A-4147-A177-3AD203B41FA5}">
                      <a16:colId xmlns:a16="http://schemas.microsoft.com/office/drawing/2014/main" val="646931907"/>
                    </a:ext>
                  </a:extLst>
                </a:gridCol>
                <a:gridCol w="787446">
                  <a:extLst>
                    <a:ext uri="{9D8B030D-6E8A-4147-A177-3AD203B41FA5}">
                      <a16:colId xmlns:a16="http://schemas.microsoft.com/office/drawing/2014/main" val="530621331"/>
                    </a:ext>
                  </a:extLst>
                </a:gridCol>
              </a:tblGrid>
              <a:tr h="180414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ath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#obs.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ob.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659508"/>
                  </a:ext>
                </a:extLst>
              </a:tr>
              <a:tr h="180414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7322334"/>
                  </a:ext>
                </a:extLst>
              </a:tr>
              <a:tr h="180414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B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6645491"/>
                  </a:ext>
                </a:extLst>
              </a:tr>
              <a:tr h="180414">
                <a:tc>
                  <a:txBody>
                    <a:bodyPr/>
                    <a:lstStyle/>
                    <a:p>
                      <a:r>
                        <a:rPr lang="el-GR" sz="1200" dirty="0" smtClean="0"/>
                        <a:t>Φ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/1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434046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85800" y="1811655"/>
            <a:ext cx="2895600" cy="3048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1200" dirty="0" smtClean="0"/>
              <a:t>Set of paths of length 4</a:t>
            </a:r>
            <a:endParaRPr 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3810000" y="1811655"/>
            <a:ext cx="2514600" cy="3048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1200" dirty="0" smtClean="0"/>
              <a:t>Set of paths of length 3</a:t>
            </a:r>
            <a:endParaRPr lang="en-US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6553200" y="1811655"/>
            <a:ext cx="2362200" cy="3048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1200" dirty="0" smtClean="0"/>
              <a:t>Set of paths of length 2</a:t>
            </a:r>
            <a:endParaRPr lang="en-US" sz="1200" dirty="0"/>
          </a:p>
        </p:txBody>
      </p:sp>
      <p:sp>
        <p:nvSpPr>
          <p:cNvPr id="13" name="TextBox 12"/>
          <p:cNvSpPr txBox="1"/>
          <p:nvPr/>
        </p:nvSpPr>
        <p:spPr>
          <a:xfrm>
            <a:off x="9067800" y="1811655"/>
            <a:ext cx="2362200" cy="3048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1200" dirty="0" smtClean="0"/>
              <a:t>Set of paths of length 1</a:t>
            </a:r>
            <a:endParaRPr lang="en-US" sz="1200" dirty="0"/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/>
          </p:nvPr>
        </p:nvGraphicFramePr>
        <p:xfrm>
          <a:off x="457200" y="4648200"/>
          <a:ext cx="11277597" cy="37084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1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94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8604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Obs. zon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at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i="1" dirty="0" smtClean="0"/>
                        <a:t>P(</a:t>
                      </a:r>
                      <a:r>
                        <a:rPr lang="en-US" sz="1600" i="1" dirty="0" err="1" smtClean="0"/>
                        <a:t>p</a:t>
                      </a:r>
                      <a:r>
                        <a:rPr lang="en-US" sz="1600" i="1" baseline="-25000" dirty="0" err="1" smtClean="0"/>
                        <a:t>n</a:t>
                      </a:r>
                      <a:r>
                        <a:rPr lang="en-US" sz="1600" i="1" dirty="0" smtClean="0"/>
                        <a:t>)</a:t>
                      </a:r>
                      <a:endParaRPr lang="en-US" sz="16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i="1" dirty="0" smtClean="0"/>
                        <a:t>P(</a:t>
                      </a:r>
                      <a:r>
                        <a:rPr lang="en-US" sz="1600" i="1" dirty="0" err="1" smtClean="0"/>
                        <a:t>p</a:t>
                      </a:r>
                      <a:r>
                        <a:rPr lang="en-US" sz="1600" i="1" baseline="-25000" dirty="0" err="1" smtClean="0"/>
                        <a:t>n</a:t>
                      </a:r>
                      <a:r>
                        <a:rPr lang="en-US" sz="1600" i="1" dirty="0" err="1" smtClean="0"/>
                        <a:t>|z</a:t>
                      </a:r>
                      <a:r>
                        <a:rPr lang="en-US" sz="1600" i="1" dirty="0" smtClean="0"/>
                        <a:t>)</a:t>
                      </a:r>
                      <a:endParaRPr lang="en-US" sz="16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i="1" dirty="0" err="1" smtClean="0"/>
                        <a:t>lk</a:t>
                      </a:r>
                      <a:r>
                        <a:rPr lang="en-US" sz="1600" i="1" dirty="0" smtClean="0"/>
                        <a:t>(</a:t>
                      </a:r>
                      <a:r>
                        <a:rPr lang="en-US" sz="1600" i="1" dirty="0" err="1" smtClean="0"/>
                        <a:t>p</a:t>
                      </a:r>
                      <a:r>
                        <a:rPr lang="en-US" sz="1600" i="1" baseline="-25000" dirty="0" err="1" smtClean="0"/>
                        <a:t>n</a:t>
                      </a:r>
                      <a:r>
                        <a:rPr lang="en-US" sz="1600" i="1" dirty="0" err="1" smtClean="0"/>
                        <a:t>,z</a:t>
                      </a:r>
                      <a:r>
                        <a:rPr lang="en-US" sz="1600" i="1" dirty="0" smtClean="0"/>
                        <a:t>)</a:t>
                      </a:r>
                      <a:endParaRPr lang="en-US" sz="16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i="1" dirty="0" smtClean="0"/>
                        <a:t>leak(z)</a:t>
                      </a:r>
                      <a:endParaRPr lang="en-US" sz="1600" i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1" name="Table 20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57200" y="5105400"/>
              <a:ext cx="11277597" cy="905701"/>
            </p:xfrm>
            <a:graphic>
              <a:graphicData uri="http://schemas.openxmlformats.org/drawingml/2006/table">
                <a:tbl>
                  <a:tblPr bandRow="1">
                    <a:tableStyleId>{912C8C85-51F0-491E-9774-3900AFEF0FD7}</a:tableStyleId>
                  </a:tblPr>
                  <a:tblGrid>
                    <a:gridCol w="1295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95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1192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6942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986049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28194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D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&lt;B,D&gt;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2/1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3/1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en-US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sz="16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i="0" smtClean="0">
                                            <a:latin typeface="Cambria Math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3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1</m:t>
                                            </m:r>
                                          </m:den>
                                        </m:f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0</m:t>
                                            </m:r>
                                          </m:den>
                                        </m:f>
                                      </m:num>
                                      <m:den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0</m:t>
                                            </m:r>
                                          </m:den>
                                        </m:f>
                                      </m:den>
                                    </m:f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+1)</m:t>
                                    </m:r>
                                  </m:e>
                                </m:func>
                                <m:r>
                                  <a:rPr lang="en-US" sz="1600" b="0" i="1" smtClean="0">
                                    <a:latin typeface="Cambria Math"/>
                                  </a:rPr>
                                  <m:t>=</m:t>
                                </m:r>
                                <m:func>
                                  <m:funcPr>
                                    <m:ctrlPr>
                                      <a:rPr lang="en-US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sz="16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i="0" smtClean="0">
                                            <a:latin typeface="Cambria Math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f>
                                      <m:fPr>
                                        <m:type m:val="skw"/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15</m:t>
                                        </m:r>
                                      </m:num>
                                      <m:den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11</m:t>
                                        </m:r>
                                      </m:den>
                                    </m:f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16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600" dirty="0" smtClean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1" name="Table 2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75102970"/>
                  </p:ext>
                </p:extLst>
              </p:nvPr>
            </p:nvGraphicFramePr>
            <p:xfrm>
              <a:off x="457200" y="5105400"/>
              <a:ext cx="11277597" cy="905701"/>
            </p:xfrm>
            <a:graphic>
              <a:graphicData uri="http://schemas.openxmlformats.org/drawingml/2006/table">
                <a:tbl>
                  <a:tblPr bandRow="1">
                    <a:tableStyleId>{912C8C85-51F0-491E-9774-3900AFEF0FD7}</a:tableStyleId>
                  </a:tblPr>
                  <a:tblGrid>
                    <a:gridCol w="1295400"/>
                    <a:gridCol w="1295400"/>
                    <a:gridCol w="811920"/>
                    <a:gridCol w="1069428"/>
                    <a:gridCol w="3986049"/>
                    <a:gridCol w="2819400"/>
                  </a:tblGrid>
                  <a:tr h="905701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D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&lt;B,D&gt;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2/1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3/1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12404" t="-2027" r="-70904" b="-6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99568" t="-2027" b="-676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2" name="Table 21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57200" y="5105400"/>
              <a:ext cx="11277597" cy="905701"/>
            </p:xfrm>
            <a:graphic>
              <a:graphicData uri="http://schemas.openxmlformats.org/drawingml/2006/table">
                <a:tbl>
                  <a:tblPr bandRow="1">
                    <a:tableStyleId>{912C8C85-51F0-491E-9774-3900AFEF0FD7}</a:tableStyleId>
                  </a:tblPr>
                  <a:tblGrid>
                    <a:gridCol w="1295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95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1192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6942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986049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28194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&lt;B,D,C&gt;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2/1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3/1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en-US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sz="16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i="0" smtClean="0">
                                            <a:latin typeface="Cambria Math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3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1</m:t>
                                            </m:r>
                                          </m:den>
                                        </m:f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0</m:t>
                                            </m:r>
                                          </m:den>
                                        </m:f>
                                      </m:num>
                                      <m:den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0</m:t>
                                            </m:r>
                                          </m:den>
                                        </m:f>
                                      </m:den>
                                    </m:f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+1)</m:t>
                                    </m:r>
                                  </m:e>
                                </m:func>
                                <m:r>
                                  <a:rPr lang="en-US" sz="1600" b="0" i="1" smtClean="0">
                                    <a:latin typeface="Cambria Math"/>
                                  </a:rPr>
                                  <m:t>=</m:t>
                                </m:r>
                                <m:func>
                                  <m:funcPr>
                                    <m:ctrlPr>
                                      <a:rPr lang="en-US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sz="16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i="0" smtClean="0">
                                            <a:latin typeface="Cambria Math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f>
                                      <m:fPr>
                                        <m:type m:val="skw"/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15</m:t>
                                        </m:r>
                                      </m:num>
                                      <m:den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11</m:t>
                                        </m:r>
                                      </m:den>
                                    </m:f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16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600" dirty="0" smtClean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2" name="Table 2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90877507"/>
                  </p:ext>
                </p:extLst>
              </p:nvPr>
            </p:nvGraphicFramePr>
            <p:xfrm>
              <a:off x="457200" y="5105400"/>
              <a:ext cx="11277597" cy="905701"/>
            </p:xfrm>
            <a:graphic>
              <a:graphicData uri="http://schemas.openxmlformats.org/drawingml/2006/table">
                <a:tbl>
                  <a:tblPr bandRow="1">
                    <a:tableStyleId>{912C8C85-51F0-491E-9774-3900AFEF0FD7}</a:tableStyleId>
                  </a:tblPr>
                  <a:tblGrid>
                    <a:gridCol w="1295400"/>
                    <a:gridCol w="1295400"/>
                    <a:gridCol w="811920"/>
                    <a:gridCol w="1069428"/>
                    <a:gridCol w="3986049"/>
                    <a:gridCol w="2819400"/>
                  </a:tblGrid>
                  <a:tr h="905701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&lt;B,D,C&gt;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2/1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3/1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12404" t="-2027" r="-70904" b="-6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299568" t="-2027" b="-676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3" name="Table 22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57200" y="5105400"/>
              <a:ext cx="11277597" cy="905701"/>
            </p:xfrm>
            <a:graphic>
              <a:graphicData uri="http://schemas.openxmlformats.org/drawingml/2006/table">
                <a:tbl>
                  <a:tblPr bandRow="1">
                    <a:tableStyleId>{912C8C85-51F0-491E-9774-3900AFEF0FD7}</a:tableStyleId>
                  </a:tblPr>
                  <a:tblGrid>
                    <a:gridCol w="1295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95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1192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6942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986049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28194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&lt;B,D,C,A&gt;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/1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2/1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en-US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sz="16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i="0" smtClean="0">
                                            <a:latin typeface="Cambria Math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1</m:t>
                                            </m:r>
                                          </m:den>
                                        </m:f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0</m:t>
                                            </m:r>
                                          </m:den>
                                        </m:f>
                                      </m:num>
                                      <m:den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0</m:t>
                                            </m:r>
                                          </m:den>
                                        </m:f>
                                      </m:den>
                                    </m:f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+1)</m:t>
                                    </m:r>
                                  </m:e>
                                </m:func>
                                <m:r>
                                  <a:rPr lang="en-US" sz="1600" b="0" i="1" smtClean="0">
                                    <a:latin typeface="Cambria Math"/>
                                  </a:rPr>
                                  <m:t>=</m:t>
                                </m:r>
                                <m:func>
                                  <m:funcPr>
                                    <m:ctrlPr>
                                      <a:rPr lang="en-US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sz="16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i="0" smtClean="0">
                                            <a:latin typeface="Cambria Math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f>
                                      <m:fPr>
                                        <m:type m:val="skw"/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40</m:t>
                                        </m:r>
                                      </m:num>
                                      <m:den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2</m:t>
                                        </m:r>
                                      </m:den>
                                    </m:f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16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func>
                                <m:funcPr>
                                  <m:ctrlPr>
                                    <a:rPr lang="en-US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sz="16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600" i="0" smtClean="0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(</m:t>
                                  </m:r>
                                  <m:f>
                                    <m:fPr>
                                      <m:ctrlPr>
                                        <a:rPr lang="en-US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40</m:t>
                                      </m:r>
                                    </m:num>
                                    <m:den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22</m:t>
                                      </m:r>
                                    </m:den>
                                  </m:f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func>
                            </m:oMath>
                          </a14:m>
                          <a:r>
                            <a:rPr lang="en-US" sz="1600" dirty="0" smtClean="0"/>
                            <a:t>-</a:t>
                          </a:r>
                          <a14:m>
                            <m:oMath xmlns:m="http://schemas.openxmlformats.org/officeDocument/2006/math">
                              <m:func>
                                <m:funcPr>
                                  <m:ctrlPr>
                                    <a:rPr lang="en-US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sz="16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600" i="0" smtClean="0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sz="16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15</m:t>
                                          </m:r>
                                        </m:num>
                                        <m:den>
                                          <m:r>
                                            <a:rPr lang="en-US" sz="1600" b="0" i="1" smtClean="0">
                                              <a:latin typeface="Cambria Math"/>
                                            </a:rPr>
                                            <m:t>11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=</m:t>
                                  </m:r>
                                </m:e>
                              </m:func>
                              <m:func>
                                <m:funcPr>
                                  <m:ctrlPr>
                                    <a:rPr lang="en-US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sz="16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600" i="0" smtClean="0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(</m:t>
                                  </m:r>
                                  <m:f>
                                    <m:fPr>
                                      <m:ctrlPr>
                                        <a:rPr lang="en-US" sz="16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4</m:t>
                                      </m:r>
                                    </m:num>
                                    <m:den>
                                      <m:r>
                                        <a:rPr lang="en-US" sz="1600" b="0" i="1" smtClean="0">
                                          <a:latin typeface="Cambria Math"/>
                                        </a:rPr>
                                        <m:t>3</m:t>
                                      </m:r>
                                    </m:den>
                                  </m:f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func>
                            </m:oMath>
                          </a14:m>
                          <a:endParaRPr lang="en-US" sz="1600" dirty="0" smtClean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1600" dirty="0" smtClean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3" name="Table 2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45155430"/>
                  </p:ext>
                </p:extLst>
              </p:nvPr>
            </p:nvGraphicFramePr>
            <p:xfrm>
              <a:off x="457200" y="5105400"/>
              <a:ext cx="11277597" cy="905701"/>
            </p:xfrm>
            <a:graphic>
              <a:graphicData uri="http://schemas.openxmlformats.org/drawingml/2006/table">
                <a:tbl>
                  <a:tblPr bandRow="1">
                    <a:tableStyleId>{912C8C85-51F0-491E-9774-3900AFEF0FD7}</a:tableStyleId>
                  </a:tblPr>
                  <a:tblGrid>
                    <a:gridCol w="1295400"/>
                    <a:gridCol w="1295400"/>
                    <a:gridCol w="811920"/>
                    <a:gridCol w="1069428"/>
                    <a:gridCol w="3986049"/>
                    <a:gridCol w="2819400"/>
                  </a:tblGrid>
                  <a:tr h="905701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A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&lt;B,D,C,A&gt;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/10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2/11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12404" t="-2027" r="-70904" b="-6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299568" t="-2027" b="-676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4" name="Table 2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57200" y="5105400"/>
              <a:ext cx="11277597" cy="905701"/>
            </p:xfrm>
            <a:graphic>
              <a:graphicData uri="http://schemas.openxmlformats.org/drawingml/2006/table">
                <a:tbl>
                  <a:tblPr bandRow="1">
                    <a:tableStyleId>{912C8C85-51F0-491E-9774-3900AFEF0FD7}</a:tableStyleId>
                  </a:tblPr>
                  <a:tblGrid>
                    <a:gridCol w="1295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95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1192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06942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986049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28194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772160">
                    <a:tc>
                      <a:txBody>
                        <a:bodyPr/>
                        <a:lstStyle/>
                        <a:p>
                          <a:r>
                            <a:rPr lang="en-US" sz="1600" b="0" dirty="0" smtClean="0"/>
                            <a:t>B</a:t>
                          </a:r>
                          <a:endParaRPr lang="en-US" sz="16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b="0" dirty="0" smtClean="0"/>
                            <a:t>&lt;B&gt;</a:t>
                          </a:r>
                          <a:endParaRPr lang="en-US" sz="16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b="0" dirty="0" smtClean="0"/>
                            <a:t>2/10</a:t>
                          </a:r>
                          <a:endParaRPr lang="en-US" sz="16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b="0" dirty="0" smtClean="0"/>
                            <a:t>3/11</a:t>
                          </a:r>
                          <a:endParaRPr lang="en-US" sz="16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b="0" i="0" smtClean="0">
                                            <a:latin typeface="Cambria Math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3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1</m:t>
                                            </m:r>
                                          </m:den>
                                        </m:f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0</m:t>
                                            </m:r>
                                          </m:den>
                                        </m:f>
                                      </m:num>
                                      <m:den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2</m:t>
                                            </m:r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latin typeface="Cambria Math"/>
                                              </a:rPr>
                                              <m:t>10</m:t>
                                            </m:r>
                                          </m:den>
                                        </m:f>
                                      </m:den>
                                    </m:f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+1)</m:t>
                                    </m:r>
                                  </m:e>
                                </m:func>
                                <m:r>
                                  <a:rPr lang="en-US" sz="1600" b="0" i="1" smtClean="0">
                                    <a:latin typeface="Cambria Math"/>
                                  </a:rPr>
                                  <m:t>=</m:t>
                                </m:r>
                                <m:func>
                                  <m:func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b="0" i="0" smtClean="0">
                                            <a:latin typeface="Cambria Math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f>
                                      <m:fPr>
                                        <m:type m:val="skw"/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15</m:t>
                                        </m:r>
                                      </m:num>
                                      <m:den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11</m:t>
                                        </m:r>
                                      </m:den>
                                    </m:f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1600" b="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b="0" i="0" smtClean="0">
                                            <a:latin typeface="Cambria Math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en-US" sz="16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15</m:t>
                                        </m:r>
                                      </m:num>
                                      <m:den>
                                        <m:r>
                                          <a:rPr lang="en-US" sz="1600" b="0" i="1" smtClean="0">
                                            <a:latin typeface="Cambria Math"/>
                                          </a:rPr>
                                          <m:t>11</m:t>
                                        </m:r>
                                      </m:den>
                                    </m:f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lang="en-US" sz="1600" b="0" dirty="0" smtClean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4" name="Table 2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52476762"/>
                  </p:ext>
                </p:extLst>
              </p:nvPr>
            </p:nvGraphicFramePr>
            <p:xfrm>
              <a:off x="457200" y="5105400"/>
              <a:ext cx="11277597" cy="905701"/>
            </p:xfrm>
            <a:graphic>
              <a:graphicData uri="http://schemas.openxmlformats.org/drawingml/2006/table">
                <a:tbl>
                  <a:tblPr bandRow="1">
                    <a:tableStyleId>{912C8C85-51F0-491E-9774-3900AFEF0FD7}</a:tableStyleId>
                  </a:tblPr>
                  <a:tblGrid>
                    <a:gridCol w="1295400"/>
                    <a:gridCol w="1295400"/>
                    <a:gridCol w="811920"/>
                    <a:gridCol w="1069428"/>
                    <a:gridCol w="3986049"/>
                    <a:gridCol w="2819400"/>
                  </a:tblGrid>
                  <a:tr h="905701">
                    <a:tc>
                      <a:txBody>
                        <a:bodyPr/>
                        <a:lstStyle/>
                        <a:p>
                          <a:r>
                            <a:rPr lang="en-US" sz="1600" b="0" dirty="0" smtClean="0"/>
                            <a:t>B</a:t>
                          </a:r>
                          <a:endParaRPr lang="en-US" sz="16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b="0" dirty="0" smtClean="0"/>
                            <a:t>&lt;B&gt;</a:t>
                          </a:r>
                          <a:endParaRPr lang="en-US" sz="16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b="0" dirty="0" smtClean="0"/>
                            <a:t>2/10</a:t>
                          </a:r>
                          <a:endParaRPr lang="en-US" sz="16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b="0" dirty="0" smtClean="0"/>
                            <a:t>3/11</a:t>
                          </a:r>
                          <a:endParaRPr lang="en-US" sz="1600" b="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112404" t="-2027" r="-70904" b="-6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299568" t="-2027" b="-676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307920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Location – Service Exchange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1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735411" y="2528888"/>
          <a:ext cx="10721178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5" imgW="13058843" imgH="2190840" progId="Visio.Drawing.15">
                  <p:embed/>
                </p:oleObj>
              </mc:Choice>
              <mc:Fallback>
                <p:oleObj name="Visio" r:id="rId5" imgW="13058843" imgH="2190840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5411" y="2528888"/>
                        <a:ext cx="10721178" cy="180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 bwMode="ltGray">
          <a:xfrm>
            <a:off x="6715760" y="3714434"/>
            <a:ext cx="1524000" cy="609599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64250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94940">
        <p:fade/>
      </p:transition>
    </mc:Choice>
    <mc:Fallback xmlns="">
      <p:transition spd="med" advTm="19494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Service Estimato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Must be practical to measure and not require constant user feedback</a:t>
                </a:r>
              </a:p>
              <a:p>
                <a:r>
                  <a:rPr lang="en-US" sz="2000" dirty="0" smtClean="0"/>
                  <a:t>Leverage user interactions with the service provider’s app</a:t>
                </a:r>
              </a:p>
              <a:p>
                <a:r>
                  <a:rPr lang="en-US" sz="2000" dirty="0" smtClean="0"/>
                  <a:t>Service </a:t>
                </a:r>
                <a:r>
                  <a:rPr lang="en-US" sz="2000" dirty="0"/>
                  <a:t>quality metric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𝑖𝑚𝑒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𝑠𝑝𝑒𝑛𝑡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𝑟𝑢𝑛𝑛𝑖𝑛𝑔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h𝑒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𝑎𝑝𝑝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𝑛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𝑜𝑟𝑒𝑔𝑟𝑜𝑢𝑛𝑑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𝑜𝑡𝑎𝑙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𝑖𝑚𝑒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𝑠𝑖𝑛𝑐𝑒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𝑙𝑎𝑠𝑡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𝑎𝑐𝑡𝑖𝑜𝑛</m:t>
                        </m:r>
                      </m:den>
                    </m:f>
                  </m:oMath>
                </a14:m>
                <a:endParaRPr lang="en-US" sz="2000" dirty="0"/>
              </a:p>
              <a:p>
                <a:pPr marL="228600" lvl="1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333" t="-22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2</a:t>
            </a:fld>
            <a:endParaRPr lang="en-US"/>
          </a:p>
        </p:txBody>
      </p:sp>
      <p:graphicFrame>
        <p:nvGraphicFramePr>
          <p:cNvPr id="13" name="Chart 12"/>
          <p:cNvGraphicFramePr/>
          <p:nvPr>
            <p:extLst/>
          </p:nvPr>
        </p:nvGraphicFramePr>
        <p:xfrm>
          <a:off x="610109" y="3048000"/>
          <a:ext cx="4754880" cy="33828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" name="Chart 13"/>
          <p:cNvGraphicFramePr/>
          <p:nvPr>
            <p:extLst/>
          </p:nvPr>
        </p:nvGraphicFramePr>
        <p:xfrm>
          <a:off x="6824503" y="3048000"/>
          <a:ext cx="4754880" cy="33828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1789350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>
        <p:bldAsOne/>
      </p:bldGraphic>
      <p:bldGraphic spid="14" grpId="0">
        <p:bldAsOne/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&amp; Evalu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731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01">
        <p:fade/>
      </p:transition>
    </mc:Choice>
    <mc:Fallback xmlns="">
      <p:transition spd="med" advTm="401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low Diagram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User Interfac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4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60"/>
          <a:stretch/>
        </p:blipFill>
        <p:spPr>
          <a:xfrm>
            <a:off x="7393532" y="1905000"/>
            <a:ext cx="3068184" cy="4502167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4639270"/>
              </p:ext>
            </p:extLst>
          </p:nvPr>
        </p:nvGraphicFramePr>
        <p:xfrm>
          <a:off x="693738" y="1965325"/>
          <a:ext cx="5145087" cy="457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5" name="Visio" r:id="rId6" imgW="3181485" imgH="2828925" progId="Visio.Drawing.15">
                  <p:embed/>
                </p:oleObj>
              </mc:Choice>
              <mc:Fallback>
                <p:oleObj name="Visio" r:id="rId6" imgW="3181485" imgH="28289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3738" y="1965325"/>
                        <a:ext cx="5145087" cy="457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 bwMode="ltGray">
          <a:xfrm>
            <a:off x="762000" y="3657600"/>
            <a:ext cx="1066800" cy="762000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12" name="Rectangle 11"/>
          <p:cNvSpPr/>
          <p:nvPr/>
        </p:nvSpPr>
        <p:spPr bwMode="ltGray">
          <a:xfrm>
            <a:off x="2727960" y="5181600"/>
            <a:ext cx="1066800" cy="762000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13" name="Rectangle 12"/>
          <p:cNvSpPr/>
          <p:nvPr/>
        </p:nvSpPr>
        <p:spPr bwMode="ltGray">
          <a:xfrm>
            <a:off x="4495800" y="5715000"/>
            <a:ext cx="1066800" cy="692727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2" name="TextBox 1"/>
          <p:cNvSpPr txBox="1"/>
          <p:nvPr/>
        </p:nvSpPr>
        <p:spPr>
          <a:xfrm>
            <a:off x="6201569" y="1523999"/>
            <a:ext cx="4953000" cy="5139016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 err="1" smtClean="0"/>
              <a:t>Instrumeted</a:t>
            </a:r>
            <a:r>
              <a:rPr lang="en-US" sz="2000" dirty="0" smtClean="0"/>
              <a:t> Android to change content of BLE advertisement messages delivered to apps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 smtClean="0"/>
              <a:t>Any location obfuscation method fits as an actuator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000" dirty="0" smtClean="0"/>
              <a:t>PR-LBS acts as a control knob for actuators</a:t>
            </a:r>
            <a:endParaRPr lang="en-US" sz="20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19742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8885">
        <p:fade/>
      </p:transition>
    </mc:Choice>
    <mc:Fallback xmlns="">
      <p:transition spd="med" advTm="78885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10" grpId="0" animBg="1"/>
      <p:bldP spid="10" grpId="1" animBg="1"/>
      <p:bldP spid="12" grpId="0" animBg="1"/>
      <p:bldP spid="12" grpId="1" animBg="1"/>
      <p:bldP spid="13" grpId="0" animBg="1"/>
      <p:bldP spid="13" grpId="1" animBg="1"/>
      <p:bldP spid="2" grpId="0"/>
      <p:bldP spid="2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-based Evalu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nergy Overhead</a:t>
            </a:r>
            <a:endParaRPr lang="en-US" dirty="0"/>
          </a:p>
        </p:txBody>
      </p:sp>
      <p:graphicFrame>
        <p:nvGraphicFramePr>
          <p:cNvPr id="13" name="Content Placeholder 1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25064774"/>
              </p:ext>
            </p:extLst>
          </p:nvPr>
        </p:nvGraphicFramePr>
        <p:xfrm>
          <a:off x="609282" y="1843834"/>
          <a:ext cx="5303838" cy="2057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5</a:t>
            </a:fld>
            <a:endParaRPr lang="en-US"/>
          </a:p>
        </p:txBody>
      </p:sp>
      <p:graphicFrame>
        <p:nvGraphicFramePr>
          <p:cNvPr id="14" name="Content Placeholder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628316"/>
              </p:ext>
            </p:extLst>
          </p:nvPr>
        </p:nvGraphicFramePr>
        <p:xfrm>
          <a:off x="6275546" y="1843834"/>
          <a:ext cx="5303838" cy="2057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14400" y="4876800"/>
            <a:ext cx="10363200" cy="6096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800" dirty="0" smtClean="0"/>
              <a:t>Limited energy overhead, mostly because of BLE scanning </a:t>
            </a:r>
          </a:p>
          <a:p>
            <a:pPr algn="ctr">
              <a:lnSpc>
                <a:spcPct val="90000"/>
              </a:lnSpc>
            </a:pPr>
            <a:r>
              <a:rPr lang="en-US" sz="2800" dirty="0" smtClean="0"/>
              <a:t>(performed by SP app anyway)</a:t>
            </a:r>
            <a:endParaRPr lang="en-U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4264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4985">
        <p:fade/>
      </p:transition>
    </mc:Choice>
    <mc:Fallback xmlns="">
      <p:transition spd="med" advTm="34985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Graphic spid="13" grpId="0">
        <p:bldAsOne/>
      </p:bldGraphic>
      <p:bldGraphic spid="14" grpId="0">
        <p:bldAsOne/>
      </p:bldGraphic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e-Based Evalu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Dataset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33578297"/>
              </p:ext>
            </p:extLst>
          </p:nvPr>
        </p:nvGraphicFramePr>
        <p:xfrm>
          <a:off x="2590801" y="2148840"/>
          <a:ext cx="9067799" cy="3337560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29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uration (day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# zon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# user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PE 200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ot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7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PE 20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ot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19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ate Fai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i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rland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eme Pa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CS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mpu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KAI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mpu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lmar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tail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ordstr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tail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6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6</a:t>
            </a:fld>
            <a:endParaRPr lang="en-US"/>
          </a:p>
        </p:txBody>
      </p:sp>
      <p:sp>
        <p:nvSpPr>
          <p:cNvPr id="2" name="Right Brace 1"/>
          <p:cNvSpPr/>
          <p:nvPr/>
        </p:nvSpPr>
        <p:spPr>
          <a:xfrm rot="10800000">
            <a:off x="1905000" y="2529840"/>
            <a:ext cx="685800" cy="2133600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 rot="10800000">
            <a:off x="1904999" y="4663440"/>
            <a:ext cx="685800" cy="762000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598" y="3368040"/>
            <a:ext cx="1447800" cy="4572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CRAWDAD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28598" y="4815840"/>
            <a:ext cx="1676398" cy="4572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Online surve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3884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48">
        <p:fade/>
      </p:transition>
    </mc:Choice>
    <mc:Fallback xmlns="">
      <p:transition spd="med" advTm="148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e-Based Evalu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User Satisfa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7</a:t>
            </a:fld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polate </a:t>
            </a:r>
            <a:r>
              <a:rPr lang="en-US" dirty="0"/>
              <a:t>the satisfaction level of each participant</a:t>
            </a:r>
          </a:p>
        </p:txBody>
      </p:sp>
      <p:graphicFrame>
        <p:nvGraphicFramePr>
          <p:cNvPr id="13" name="Chart 12"/>
          <p:cNvGraphicFramePr/>
          <p:nvPr>
            <p:extLst>
              <p:ext uri="{D42A27DB-BD31-4B8C-83A1-F6EECF244321}">
                <p14:modId xmlns:p14="http://schemas.microsoft.com/office/powerpoint/2010/main" val="3223831440"/>
              </p:ext>
            </p:extLst>
          </p:nvPr>
        </p:nvGraphicFramePr>
        <p:xfrm>
          <a:off x="990600" y="2057400"/>
          <a:ext cx="4445000" cy="34713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" name="Chart 13"/>
          <p:cNvGraphicFramePr/>
          <p:nvPr>
            <p:extLst>
              <p:ext uri="{D42A27DB-BD31-4B8C-83A1-F6EECF244321}">
                <p14:modId xmlns:p14="http://schemas.microsoft.com/office/powerpoint/2010/main" val="2962608065"/>
              </p:ext>
            </p:extLst>
          </p:nvPr>
        </p:nvGraphicFramePr>
        <p:xfrm>
          <a:off x="6088724" y="2057400"/>
          <a:ext cx="4445000" cy="34713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257221" y="5791200"/>
            <a:ext cx="9677559" cy="6096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800" dirty="0" smtClean="0"/>
              <a:t>PR-LBS touches the sweet spot of each respondent’s privacy-rewards trade-off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89263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7811">
        <p:fade/>
      </p:transition>
    </mc:Choice>
    <mc:Fallback xmlns="">
      <p:transition spd="med" advTm="77811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ce-Based Evaluat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User </a:t>
            </a:r>
            <a:r>
              <a:rPr lang="en-US" dirty="0"/>
              <a:t>Privacy Protec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914399" y="1524000"/>
            <a:ext cx="4826001" cy="381000"/>
          </a:xfrm>
        </p:spPr>
        <p:txBody>
          <a:bodyPr/>
          <a:lstStyle/>
          <a:p>
            <a:r>
              <a:rPr lang="en-US" dirty="0" smtClean="0"/>
              <a:t>Privacy-Oriented User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8</a:t>
            </a:fld>
            <a:endParaRPr lang="en-US"/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1235787151"/>
              </p:ext>
            </p:extLst>
          </p:nvPr>
        </p:nvGraphicFramePr>
        <p:xfrm>
          <a:off x="914400" y="1981202"/>
          <a:ext cx="4826000" cy="39285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>
            <p:extLst>
              <p:ext uri="{D42A27DB-BD31-4B8C-83A1-F6EECF244321}">
                <p14:modId xmlns:p14="http://schemas.microsoft.com/office/powerpoint/2010/main" val="783758589"/>
              </p:ext>
            </p:extLst>
          </p:nvPr>
        </p:nvGraphicFramePr>
        <p:xfrm>
          <a:off x="6223000" y="1981200"/>
          <a:ext cx="4826000" cy="39285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Text Placeholder 4"/>
          <p:cNvSpPr txBox="1">
            <a:spLocks/>
          </p:cNvSpPr>
          <p:nvPr/>
        </p:nvSpPr>
        <p:spPr>
          <a:xfrm>
            <a:off x="6223000" y="1522095"/>
            <a:ext cx="5356384" cy="38481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ervice-Oriented User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14400" y="5937341"/>
            <a:ext cx="10363200" cy="6096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800" dirty="0" smtClean="0"/>
              <a:t>PR-LBS curbs location sharing even for service-oriented individuals to protect their privacy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90556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5">
        <p:fade/>
      </p:transition>
    </mc:Choice>
    <mc:Fallback xmlns="">
      <p:transition spd="med" advTm="95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e-Based Evalu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Service Provider Metric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/>
          </p:nvPr>
        </p:nvGraphicFramePr>
        <p:xfrm>
          <a:off x="762000" y="1821359"/>
          <a:ext cx="10668000" cy="3688080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24376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30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ric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i="1" dirty="0" smtClean="0"/>
                        <a:t>first</a:t>
                      </a:r>
                      <a:endParaRPr lang="en-US" sz="20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Portion of paths with correctly identified starting zon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i="1" dirty="0" smtClean="0"/>
                        <a:t>last</a:t>
                      </a:r>
                      <a:endParaRPr lang="en-US" sz="20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Portion of paths with correctly identified ending zone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i="1" dirty="0" err="1" smtClean="0"/>
                        <a:t>dwellarea</a:t>
                      </a:r>
                      <a:endParaRPr lang="en-US" sz="20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ortion of zones with accurate estimate of percentage time spent over all the user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i="1" dirty="0" smtClean="0"/>
                        <a:t>transitions</a:t>
                      </a:r>
                      <a:endParaRPr lang="en-US" sz="20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Portion of correctly identified zone transition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i="1" dirty="0" smtClean="0"/>
                        <a:t>retention</a:t>
                      </a:r>
                      <a:endParaRPr lang="en-US" sz="20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ortion of zones with accurate estimate of retention (number of customers in a zone at a one time)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i="1" dirty="0" err="1" smtClean="0"/>
                        <a:t>dwelltime</a:t>
                      </a:r>
                      <a:endParaRPr lang="en-US" sz="2000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he portion of the zones in the area with accurate estimate of the dwell time. The dwell time of a zone is the average time spent at the zone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74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99">
        <p:fade/>
      </p:transition>
    </mc:Choice>
    <mc:Fallback xmlns="">
      <p:transition spd="med" advTm="699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urve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9013" y="1600885"/>
            <a:ext cx="8535987" cy="533400"/>
          </a:xfrm>
        </p:spPr>
        <p:txBody>
          <a:bodyPr/>
          <a:lstStyle/>
          <a:p>
            <a:r>
              <a:rPr lang="en-US" dirty="0" smtClean="0"/>
              <a:t>Shoppers’ perceptions about indoor local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841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2332">
        <p:fade/>
      </p:transition>
    </mc:Choice>
    <mc:Fallback xmlns="">
      <p:transition spd="med" advTm="12332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e-Based Evalu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 -Service Provider Utilit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30</a:t>
            </a:fld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l="368" r="3679"/>
          <a:stretch/>
        </p:blipFill>
        <p:spPr>
          <a:xfrm>
            <a:off x="443057" y="1587310"/>
            <a:ext cx="11305887" cy="428009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14400" y="5937341"/>
            <a:ext cx="10363200" cy="6096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800" dirty="0" smtClean="0"/>
              <a:t>PR-LBS </a:t>
            </a:r>
            <a:r>
              <a:rPr lang="en-US" sz="2800" dirty="0" smtClean="0"/>
              <a:t>maintains utility fo</a:t>
            </a:r>
            <a:r>
              <a:rPr lang="en-US" sz="2800" dirty="0" smtClean="0"/>
              <a:t>r the service provider’s aggregate metric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366266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5601">
        <p:fade/>
      </p:transition>
    </mc:Choice>
    <mc:Fallback xmlns="">
      <p:transition spd="med" advTm="35601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Indoor localization technologies are gaining </a:t>
            </a:r>
            <a:r>
              <a:rPr lang="en-US" sz="2800" dirty="0" smtClean="0"/>
              <a:t>popularity</a:t>
            </a:r>
          </a:p>
          <a:p>
            <a:endParaRPr lang="en-US" sz="1400" dirty="0"/>
          </a:p>
          <a:p>
            <a:r>
              <a:rPr lang="en-US" sz="2800" dirty="0" smtClean="0"/>
              <a:t>Users have privacy concerns</a:t>
            </a:r>
          </a:p>
          <a:p>
            <a:pPr lvl="1"/>
            <a:r>
              <a:rPr lang="en-US" sz="2400" dirty="0" smtClean="0"/>
              <a:t>Hindering the wide deployment of indoor location services</a:t>
            </a:r>
          </a:p>
          <a:p>
            <a:pPr lvl="1"/>
            <a:endParaRPr lang="en-US" sz="1400" dirty="0"/>
          </a:p>
          <a:p>
            <a:r>
              <a:rPr lang="en-US" sz="2800" dirty="0" smtClean="0"/>
              <a:t>PR-LBS:</a:t>
            </a:r>
          </a:p>
          <a:p>
            <a:pPr lvl="1"/>
            <a:r>
              <a:rPr lang="en-US" sz="2400" dirty="0" smtClean="0"/>
              <a:t>Balances privacy and rewards in indoor environment </a:t>
            </a:r>
          </a:p>
          <a:p>
            <a:pPr lvl="1"/>
            <a:r>
              <a:rPr lang="en-US" sz="2400" dirty="0" smtClean="0"/>
              <a:t>Is easy to deploy and usable</a:t>
            </a:r>
          </a:p>
          <a:p>
            <a:pPr lvl="1"/>
            <a:endParaRPr lang="en-US" sz="1400" dirty="0" smtClean="0"/>
          </a:p>
          <a:p>
            <a:r>
              <a:rPr lang="en-US" sz="2800" dirty="0" smtClean="0"/>
              <a:t>Future work:</a:t>
            </a:r>
          </a:p>
          <a:p>
            <a:pPr lvl="1"/>
            <a:r>
              <a:rPr lang="en-US" sz="2400" dirty="0"/>
              <a:t>a field study of PR-LBS’s device-based </a:t>
            </a:r>
            <a:r>
              <a:rPr lang="en-US" sz="2400" dirty="0" smtClean="0"/>
              <a:t>prototype</a:t>
            </a:r>
          </a:p>
          <a:p>
            <a:pPr lvl="1"/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859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4483">
        <p:fade/>
      </p:transition>
    </mc:Choice>
    <mc:Fallback xmlns="">
      <p:transition spd="med" advTm="34483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mfawaz@umich.ed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639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918">
        <p:fade/>
      </p:transition>
    </mc:Choice>
    <mc:Fallback xmlns="">
      <p:transition spd="med" advTm="6918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graph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Rectangle 4"/>
          <p:cNvSpPr/>
          <p:nvPr/>
        </p:nvSpPr>
        <p:spPr bwMode="gray">
          <a:xfrm>
            <a:off x="1524000" y="2667000"/>
            <a:ext cx="2667000" cy="83820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 smtClean="0"/>
              <a:t>Gender</a:t>
            </a:r>
          </a:p>
        </p:txBody>
      </p:sp>
      <p:sp>
        <p:nvSpPr>
          <p:cNvPr id="7" name="Rectangle 6"/>
          <p:cNvSpPr/>
          <p:nvPr/>
        </p:nvSpPr>
        <p:spPr bwMode="gray">
          <a:xfrm>
            <a:off x="1524000" y="3581400"/>
            <a:ext cx="2667000" cy="2057400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2880" indent="-182880">
              <a:lnSpc>
                <a:spcPct val="90000"/>
              </a:lnSpc>
              <a:spcAft>
                <a:spcPts val="60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sz="2000" i="1" dirty="0">
                <a:solidFill>
                  <a:schemeClr val="tx1"/>
                </a:solidFill>
              </a:rPr>
              <a:t>Male</a:t>
            </a:r>
            <a:r>
              <a:rPr lang="en-US" sz="2000" dirty="0">
                <a:solidFill>
                  <a:schemeClr val="tx1"/>
                </a:solidFill>
              </a:rPr>
              <a:t>: 50%</a:t>
            </a:r>
          </a:p>
          <a:p>
            <a:pPr marL="182880" indent="-182880">
              <a:lnSpc>
                <a:spcPct val="90000"/>
              </a:lnSpc>
              <a:spcAft>
                <a:spcPts val="60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sz="2000" i="1" dirty="0">
                <a:solidFill>
                  <a:schemeClr val="tx1"/>
                </a:solidFill>
              </a:rPr>
              <a:t>Female</a:t>
            </a:r>
            <a:r>
              <a:rPr lang="en-US" sz="2000" dirty="0">
                <a:solidFill>
                  <a:schemeClr val="tx1"/>
                </a:solidFill>
              </a:rPr>
              <a:t>: 50%</a:t>
            </a:r>
          </a:p>
        </p:txBody>
      </p:sp>
      <p:sp>
        <p:nvSpPr>
          <p:cNvPr id="11" name="Rectangle 10"/>
          <p:cNvSpPr/>
          <p:nvPr/>
        </p:nvSpPr>
        <p:spPr bwMode="gray">
          <a:xfrm>
            <a:off x="4953000" y="2667000"/>
            <a:ext cx="2667000" cy="83820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 smtClean="0"/>
              <a:t>Age</a:t>
            </a:r>
          </a:p>
        </p:txBody>
      </p:sp>
      <p:sp>
        <p:nvSpPr>
          <p:cNvPr id="12" name="Rectangle 11"/>
          <p:cNvSpPr/>
          <p:nvPr/>
        </p:nvSpPr>
        <p:spPr bwMode="gray">
          <a:xfrm>
            <a:off x="4953000" y="3581400"/>
            <a:ext cx="2667000" cy="2057400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2880" indent="-182880">
              <a:lnSpc>
                <a:spcPct val="90000"/>
              </a:lnSpc>
              <a:spcAft>
                <a:spcPts val="60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sz="2000" i="1" dirty="0">
                <a:solidFill>
                  <a:schemeClr val="tx1"/>
                </a:solidFill>
              </a:rPr>
              <a:t>15-29</a:t>
            </a:r>
            <a:r>
              <a:rPr lang="en-US" sz="2000" dirty="0">
                <a:solidFill>
                  <a:schemeClr val="tx1"/>
                </a:solidFill>
              </a:rPr>
              <a:t>: 42%</a:t>
            </a:r>
          </a:p>
          <a:p>
            <a:pPr marL="182880" indent="-182880">
              <a:lnSpc>
                <a:spcPct val="90000"/>
              </a:lnSpc>
              <a:spcAft>
                <a:spcPts val="60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sz="2000" i="1" dirty="0">
                <a:solidFill>
                  <a:schemeClr val="tx1"/>
                </a:solidFill>
              </a:rPr>
              <a:t>30-44</a:t>
            </a:r>
            <a:r>
              <a:rPr lang="en-US" sz="2000" dirty="0" smtClean="0">
                <a:solidFill>
                  <a:schemeClr val="tx1"/>
                </a:solidFill>
              </a:rPr>
              <a:t>: 43</a:t>
            </a:r>
            <a:r>
              <a:rPr lang="en-US" sz="2000" dirty="0">
                <a:solidFill>
                  <a:schemeClr val="tx1"/>
                </a:solidFill>
              </a:rPr>
              <a:t>%</a:t>
            </a:r>
          </a:p>
        </p:txBody>
      </p:sp>
      <p:sp>
        <p:nvSpPr>
          <p:cNvPr id="15" name="Rectangle 14"/>
          <p:cNvSpPr/>
          <p:nvPr/>
        </p:nvSpPr>
        <p:spPr bwMode="gray">
          <a:xfrm>
            <a:off x="8382000" y="2667000"/>
            <a:ext cx="2667000" cy="83820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400" b="1" dirty="0" smtClean="0"/>
              <a:t>Education</a:t>
            </a:r>
          </a:p>
        </p:txBody>
      </p:sp>
      <p:sp>
        <p:nvSpPr>
          <p:cNvPr id="16" name="Rectangle 15"/>
          <p:cNvSpPr/>
          <p:nvPr/>
        </p:nvSpPr>
        <p:spPr bwMode="gray">
          <a:xfrm>
            <a:off x="8382000" y="3581400"/>
            <a:ext cx="2667000" cy="2057400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2880" indent="-182880">
              <a:lnSpc>
                <a:spcPct val="90000"/>
              </a:lnSpc>
              <a:spcAft>
                <a:spcPts val="60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sz="2000" i="1" dirty="0">
                <a:solidFill>
                  <a:schemeClr val="tx1"/>
                </a:solidFill>
              </a:rPr>
              <a:t>High School</a:t>
            </a:r>
            <a:r>
              <a:rPr lang="en-US" sz="2000" dirty="0">
                <a:solidFill>
                  <a:schemeClr val="tx1"/>
                </a:solidFill>
              </a:rPr>
              <a:t>: 29%</a:t>
            </a:r>
          </a:p>
          <a:p>
            <a:pPr marL="182880" indent="-182880">
              <a:lnSpc>
                <a:spcPct val="90000"/>
              </a:lnSpc>
              <a:spcAft>
                <a:spcPts val="60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sz="2000" i="1" dirty="0" smtClean="0">
                <a:solidFill>
                  <a:schemeClr val="tx1"/>
                </a:solidFill>
              </a:rPr>
              <a:t>College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  <a:r>
              <a:rPr lang="en-US" sz="2000" dirty="0">
                <a:solidFill>
                  <a:schemeClr val="tx1"/>
                </a:solidFill>
              </a:rPr>
              <a:t>50%</a:t>
            </a:r>
          </a:p>
        </p:txBody>
      </p:sp>
      <p:sp>
        <p:nvSpPr>
          <p:cNvPr id="17" name="Text Placeholder 4"/>
          <p:cNvSpPr txBox="1">
            <a:spLocks/>
          </p:cNvSpPr>
          <p:nvPr/>
        </p:nvSpPr>
        <p:spPr>
          <a:xfrm>
            <a:off x="609600" y="1524000"/>
            <a:ext cx="10969943" cy="38100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4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315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86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5156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887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544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/>
              <a:t>Two shopper </a:t>
            </a:r>
            <a:r>
              <a:rPr lang="en-US" sz="2400" b="1" dirty="0" smtClean="0"/>
              <a:t>groups -- </a:t>
            </a:r>
            <a:r>
              <a:rPr lang="en-US" sz="2400" b="1" dirty="0"/>
              <a:t>Walmart: </a:t>
            </a:r>
            <a:r>
              <a:rPr lang="en-US" sz="2400" b="1" i="1" dirty="0"/>
              <a:t>N</a:t>
            </a:r>
            <a:r>
              <a:rPr lang="en-US" sz="2400" b="1" dirty="0"/>
              <a:t>=100, Nordstrom </a:t>
            </a:r>
            <a:r>
              <a:rPr lang="en-US" sz="2400" b="1" i="1" dirty="0"/>
              <a:t>N</a:t>
            </a:r>
            <a:r>
              <a:rPr lang="en-US" sz="2400" b="1" dirty="0"/>
              <a:t>=104</a:t>
            </a:r>
          </a:p>
        </p:txBody>
      </p:sp>
    </p:spTree>
    <p:extLst>
      <p:ext uri="{BB962C8B-B14F-4D97-AF65-F5344CB8AC3E}">
        <p14:creationId xmlns:p14="http://schemas.microsoft.com/office/powerpoint/2010/main" val="2631190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urve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-Disclaime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0" y="1945481"/>
            <a:ext cx="89154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>
                <a:latin typeface="Times New Roman" charset="0"/>
                <a:ea typeface="Times New Roman" charset="0"/>
                <a:cs typeface="Times New Roman" charset="0"/>
              </a:rPr>
              <a:t>We are always looking for ways to improve our customers’ experience. We gather publicly broadcasted information your smartphone or other </a:t>
            </a:r>
            <a:r>
              <a:rPr lang="en-US" sz="2800" dirty="0" err="1">
                <a:latin typeface="Times New Roman" charset="0"/>
                <a:ea typeface="Times New Roman" charset="0"/>
                <a:cs typeface="Times New Roman" charset="0"/>
              </a:rPr>
              <a:t>WiFi</a:t>
            </a:r>
            <a:r>
              <a:rPr lang="en-US" sz="2800" dirty="0">
                <a:latin typeface="Times New Roman" charset="0"/>
                <a:ea typeface="Times New Roman" charset="0"/>
                <a:cs typeface="Times New Roman" charset="0"/>
              </a:rPr>
              <a:t> enabled device sends out when it is attempting to connect to a </a:t>
            </a:r>
            <a:r>
              <a:rPr lang="en-US" sz="2800" dirty="0" err="1">
                <a:latin typeface="Times New Roman" charset="0"/>
                <a:ea typeface="Times New Roman" charset="0"/>
                <a:cs typeface="Times New Roman" charset="0"/>
              </a:rPr>
              <a:t>WiFi</a:t>
            </a:r>
            <a:r>
              <a:rPr lang="en-US" sz="2800" dirty="0">
                <a:latin typeface="Times New Roman" charset="0"/>
                <a:ea typeface="Times New Roman" charset="0"/>
                <a:cs typeface="Times New Roman" charset="0"/>
              </a:rPr>
              <a:t> network in and around this store. This provides us with  anonymous, aggregate reports that give us a better sense of customer foot traffic. We do not gather such things as your name, email address, phone number, your device's browsing activity or text, email or voice messages.</a:t>
            </a:r>
          </a:p>
        </p:txBody>
      </p:sp>
    </p:spTree>
    <p:extLst>
      <p:ext uri="{BB962C8B-B14F-4D97-AF65-F5344CB8AC3E}">
        <p14:creationId xmlns:p14="http://schemas.microsoft.com/office/powerpoint/2010/main" val="1503833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8809">
        <p:fade/>
      </p:transition>
    </mc:Choice>
    <mc:Fallback xmlns="">
      <p:transition spd="med" advTm="18809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519236"/>
            <a:ext cx="10969943" cy="852364"/>
          </a:xfrm>
        </p:spPr>
        <p:txBody>
          <a:bodyPr/>
          <a:lstStyle/>
          <a:p>
            <a:r>
              <a:rPr lang="en-US" dirty="0"/>
              <a:t>Sharing Preference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7702573"/>
              </p:ext>
            </p:extLst>
          </p:nvPr>
        </p:nvGraphicFramePr>
        <p:xfrm>
          <a:off x="2219992" y="2514600"/>
          <a:ext cx="7752017" cy="2090056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2689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31281">
                  <a:extLst>
                    <a:ext uri="{9D8B030D-6E8A-4147-A177-3AD203B41FA5}">
                      <a16:colId xmlns:a16="http://schemas.microsoft.com/office/drawing/2014/main" val="3546739646"/>
                    </a:ext>
                  </a:extLst>
                </a:gridCol>
                <a:gridCol w="25312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2514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esponse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% Respondents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ategory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2514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eject track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61%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Privacy-oriented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2514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rack part of mobil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24%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Neutra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2514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llow full track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15%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Service-oriented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498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2448">
        <p:fade/>
      </p:transition>
    </mc:Choice>
    <mc:Fallback xmlns="">
      <p:transition spd="med" advTm="12448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urve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  -Takeaway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10" name="Chart 9"/>
          <p:cNvGraphicFramePr/>
          <p:nvPr>
            <p:extLst>
              <p:ext uri="{D42A27DB-BD31-4B8C-83A1-F6EECF244321}">
                <p14:modId xmlns:p14="http://schemas.microsoft.com/office/powerpoint/2010/main" val="427964064"/>
              </p:ext>
            </p:extLst>
          </p:nvPr>
        </p:nvGraphicFramePr>
        <p:xfrm>
          <a:off x="609439" y="1676400"/>
          <a:ext cx="10969944" cy="44619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758440" y="5550499"/>
            <a:ext cx="5257800" cy="457200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hare some mobility in exchange for reward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758438" y="4142793"/>
            <a:ext cx="6900299" cy="457200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Accept tracking if data shared with 3</a:t>
            </a:r>
            <a:r>
              <a:rPr lang="en-US" b="1" baseline="30000" dirty="0" smtClean="0">
                <a:solidFill>
                  <a:schemeClr val="accent1"/>
                </a:solidFill>
              </a:rPr>
              <a:t>rd</a:t>
            </a:r>
            <a:r>
              <a:rPr lang="en-US" b="1" dirty="0" smtClean="0">
                <a:solidFill>
                  <a:schemeClr val="accent1"/>
                </a:solidFill>
              </a:rPr>
              <a:t> partie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758440" y="2761861"/>
            <a:ext cx="8747760" cy="457200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U</a:t>
            </a:r>
            <a:r>
              <a:rPr lang="en-US" b="1" dirty="0" smtClean="0">
                <a:solidFill>
                  <a:schemeClr val="accent1"/>
                </a:solidFill>
              </a:rPr>
              <a:t>tilize a technology that provides rewards in exchange of non-private sharing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-15360" y="1188192"/>
            <a:ext cx="12207360" cy="5593608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1507435" y="3147827"/>
            <a:ext cx="9177130" cy="1021739"/>
          </a:xfrm>
          <a:prstGeom prst="rect">
            <a:avLst/>
          </a:prstGeom>
          <a:solidFill>
            <a:srgbClr val="FFFF00"/>
          </a:solidFill>
        </p:spPr>
        <p:txBody>
          <a:bodyPr vert="horz" lIns="0" tIns="0" rIns="0" bIns="0" rtlCol="0">
            <a:no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4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315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86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5156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887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544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algn="ctr">
              <a:buFont typeface="Arial" panose="020B0604020202020204" pitchFamily="34" charset="0"/>
              <a:buNone/>
            </a:pPr>
            <a:r>
              <a:rPr lang="en-US" altLang="ja-JP" sz="3600" b="1" dirty="0" smtClean="0">
                <a:solidFill>
                  <a:schemeClr val="accent5">
                    <a:lumMod val="50000"/>
                  </a:schemeClr>
                </a:solidFill>
              </a:rPr>
              <a:t>Can we provide a fair transaction between user and service provider?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16212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7107">
        <p:fade/>
      </p:transition>
    </mc:Choice>
    <mc:Fallback xmlns="">
      <p:transition spd="med" advTm="7710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 uiExpand="1">
        <p:bldSub>
          <a:bldChart bld="category"/>
        </p:bldSub>
      </p:bldGraphic>
      <p:bldP spid="11" grpId="0"/>
      <p:bldP spid="12" grpId="0"/>
      <p:bldP spid="13" grpId="0"/>
      <p:bldP spid="9" grpId="0" animBg="1"/>
      <p:bldP spid="14" grpId="0" uiExpand="1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9013" y="1600885"/>
            <a:ext cx="10212387" cy="533400"/>
          </a:xfrm>
        </p:spPr>
        <p:txBody>
          <a:bodyPr/>
          <a:lstStyle/>
          <a:p>
            <a:r>
              <a:rPr lang="en-US" dirty="0" smtClean="0"/>
              <a:t>Privacy vs. Rewards for Indoor Location-Based Ser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213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8376">
        <p:fade/>
      </p:transition>
    </mc:Choice>
    <mc:Fallback xmlns="">
      <p:transition spd="med" advTm="8376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sting Approache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 bwMode="gray">
          <a:xfrm>
            <a:off x="1295400" y="1828800"/>
            <a:ext cx="3048000" cy="83820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/>
              <a:t>Self Regulation</a:t>
            </a:r>
          </a:p>
        </p:txBody>
      </p:sp>
      <p:sp>
        <p:nvSpPr>
          <p:cNvPr id="9" name="Rectangle 8"/>
          <p:cNvSpPr/>
          <p:nvPr/>
        </p:nvSpPr>
        <p:spPr bwMode="gray">
          <a:xfrm>
            <a:off x="1295400" y="2743200"/>
            <a:ext cx="3048000" cy="2514600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2880" indent="-182880">
              <a:lnSpc>
                <a:spcPct val="90000"/>
              </a:lnSpc>
              <a:spcBef>
                <a:spcPts val="1200"/>
              </a:spcBef>
              <a:buFont typeface="Arial" panose="020B0604020202020204" pitchFamily="34" charset="0"/>
              <a:buChar char="–"/>
            </a:pPr>
            <a:r>
              <a:rPr lang="en-US" dirty="0" smtClean="0">
                <a:solidFill>
                  <a:schemeClr val="tx1"/>
                </a:solidFill>
              </a:rPr>
              <a:t>Disclaimers</a:t>
            </a:r>
          </a:p>
          <a:p>
            <a:pPr marL="742950" lvl="1" indent="-285750">
              <a:lnSpc>
                <a:spcPct val="90000"/>
              </a:lnSpc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No reward vs. privacy tradeoff</a:t>
            </a:r>
          </a:p>
          <a:p>
            <a:pPr marL="182880" indent="-182880">
              <a:lnSpc>
                <a:spcPct val="90000"/>
              </a:lnSpc>
              <a:spcBef>
                <a:spcPts val="1200"/>
              </a:spcBef>
              <a:buFont typeface="Arial" panose="020B0604020202020204" pitchFamily="34" charset="0"/>
              <a:buChar char="–"/>
            </a:pPr>
            <a:r>
              <a:rPr lang="en-US" dirty="0" smtClean="0">
                <a:solidFill>
                  <a:schemeClr val="tx1"/>
                </a:solidFill>
              </a:rPr>
              <a:t>Anonymous location collection</a:t>
            </a:r>
          </a:p>
          <a:p>
            <a:pPr marL="742950" lvl="1" indent="-285750">
              <a:lnSpc>
                <a:spcPct val="90000"/>
              </a:lnSpc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User can still be tracked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9</a:t>
            </a:fld>
            <a:endParaRPr lang="en-US"/>
          </a:p>
        </p:txBody>
      </p:sp>
      <p:sp>
        <p:nvSpPr>
          <p:cNvPr id="14" name="Rectangle 13"/>
          <p:cNvSpPr/>
          <p:nvPr/>
        </p:nvSpPr>
        <p:spPr bwMode="gray">
          <a:xfrm>
            <a:off x="4572000" y="1828800"/>
            <a:ext cx="3048000" cy="83820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/>
              <a:t>Location Obfuscation</a:t>
            </a:r>
          </a:p>
        </p:txBody>
      </p:sp>
      <p:sp>
        <p:nvSpPr>
          <p:cNvPr id="15" name="Rectangle 14"/>
          <p:cNvSpPr/>
          <p:nvPr/>
        </p:nvSpPr>
        <p:spPr bwMode="gray">
          <a:xfrm>
            <a:off x="4572000" y="2743200"/>
            <a:ext cx="3048000" cy="2514600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2880" indent="-182880">
              <a:lnSpc>
                <a:spcPct val="90000"/>
              </a:lnSpc>
              <a:spcBef>
                <a:spcPts val="1200"/>
              </a:spcBef>
              <a:buFont typeface="Arial" panose="020B0604020202020204" pitchFamily="34" charset="0"/>
              <a:buChar char="–"/>
            </a:pPr>
            <a:r>
              <a:rPr lang="en-US" dirty="0" smtClean="0">
                <a:solidFill>
                  <a:schemeClr val="tx1"/>
                </a:solidFill>
              </a:rPr>
              <a:t>PHY/MAC </a:t>
            </a:r>
            <a:r>
              <a:rPr lang="en-US" dirty="0">
                <a:solidFill>
                  <a:schemeClr val="tx1"/>
                </a:solidFill>
              </a:rPr>
              <a:t>parameters manipulation</a:t>
            </a:r>
          </a:p>
          <a:p>
            <a:pPr marL="742950" lvl="1" indent="-285750">
              <a:lnSpc>
                <a:spcPct val="90000"/>
              </a:lnSpc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Full privacy w/o any reward for customers and service provider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 bwMode="gray">
          <a:xfrm>
            <a:off x="7848600" y="1828800"/>
            <a:ext cx="3200400" cy="83820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000" b="1" dirty="0" smtClean="0"/>
              <a:t>Private Location Release</a:t>
            </a:r>
          </a:p>
        </p:txBody>
      </p:sp>
      <p:sp>
        <p:nvSpPr>
          <p:cNvPr id="17" name="Rectangle 16"/>
          <p:cNvSpPr/>
          <p:nvPr/>
        </p:nvSpPr>
        <p:spPr bwMode="gray">
          <a:xfrm>
            <a:off x="7848600" y="2743200"/>
            <a:ext cx="3200400" cy="2514600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2880" indent="-182880">
              <a:lnSpc>
                <a:spcPct val="90000"/>
              </a:lnSpc>
              <a:spcBef>
                <a:spcPts val="1200"/>
              </a:spcBef>
              <a:buFont typeface="Arial" panose="020B0604020202020204" pitchFamily="34" charset="0"/>
              <a:buChar char="–"/>
            </a:pPr>
            <a:r>
              <a:rPr lang="en-US" dirty="0" smtClean="0">
                <a:solidFill>
                  <a:schemeClr val="tx1"/>
                </a:solidFill>
              </a:rPr>
              <a:t>Bidding </a:t>
            </a:r>
            <a:r>
              <a:rPr lang="en-US" dirty="0">
                <a:solidFill>
                  <a:schemeClr val="tx1"/>
                </a:solidFill>
              </a:rPr>
              <a:t>architectures and </a:t>
            </a:r>
            <a:r>
              <a:rPr lang="en-US" dirty="0" smtClean="0">
                <a:solidFill>
                  <a:schemeClr val="tx1"/>
                </a:solidFill>
              </a:rPr>
              <a:t>theoretical </a:t>
            </a:r>
            <a:r>
              <a:rPr lang="en-US" dirty="0">
                <a:solidFill>
                  <a:schemeClr val="tx1"/>
                </a:solidFill>
              </a:rPr>
              <a:t>approaches</a:t>
            </a:r>
          </a:p>
          <a:p>
            <a:pPr marL="742950" lvl="1" indent="-285750">
              <a:lnSpc>
                <a:spcPct val="90000"/>
              </a:lnSpc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Inapplicable</a:t>
            </a:r>
          </a:p>
          <a:p>
            <a:pPr marL="742950" lvl="1" indent="-285750">
              <a:lnSpc>
                <a:spcPct val="90000"/>
              </a:lnSpc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Impractical</a:t>
            </a:r>
          </a:p>
          <a:p>
            <a:pPr marL="640080" lvl="1" indent="-182880">
              <a:lnSpc>
                <a:spcPct val="90000"/>
              </a:lnSpc>
              <a:spcBef>
                <a:spcPts val="1200"/>
              </a:spcBef>
              <a:buFont typeface="Arial" panose="020B0604020202020204" pitchFamily="34" charset="0"/>
              <a:buChar char="–"/>
            </a:pPr>
            <a:endParaRPr 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6800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25211">
        <p:fade/>
      </p:transition>
    </mc:Choice>
    <mc:Fallback xmlns="">
      <p:transition spd="med" advTm="125211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|31.2|32.2|71.4|2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|31.2|32.2|71.4|2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1|9|9.8|43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7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1.3|0.5|0.9|1.9|3.3|0.6|18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7|27.4|21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8|24.1|17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|31.2|32.2|71.4|2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3|1.9|5.2|15.7|20.8|10.7|16.6|1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2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|31.2|32.2|71.4|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5|21.4|7.1"/>
</p:tagLst>
</file>

<file path=ppt/theme/theme1.xml><?xml version="1.0" encoding="utf-8"?>
<a:theme xmlns:a="http://schemas.openxmlformats.org/drawingml/2006/main" name="HPE_Standard_Arial_16x9_v5">
  <a:themeElements>
    <a:clrScheme name="HPE">
      <a:dk1>
        <a:sysClr val="windowText" lastClr="000000"/>
      </a:dk1>
      <a:lt1>
        <a:sysClr val="window" lastClr="FFFFFF"/>
      </a:lt1>
      <a:dk2>
        <a:srgbClr val="808285"/>
      </a:dk2>
      <a:lt2>
        <a:srgbClr val="C6C9CA"/>
      </a:lt2>
      <a:accent1>
        <a:srgbClr val="2AD2C9"/>
      </a:accent1>
      <a:accent2>
        <a:srgbClr val="614767"/>
      </a:accent2>
      <a:accent3>
        <a:srgbClr val="FF8D6D"/>
      </a:accent3>
      <a:accent4>
        <a:srgbClr val="5F7A76"/>
      </a:accent4>
      <a:accent5>
        <a:srgbClr val="C6C9CA"/>
      </a:accent5>
      <a:accent6>
        <a:srgbClr val="808285"/>
      </a:accent6>
      <a:hlink>
        <a:srgbClr val="01A982"/>
      </a:hlink>
      <a:folHlink>
        <a:srgbClr val="01A98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ltGray">
        <a:solidFill>
          <a:schemeClr val="accent6"/>
        </a:solidFill>
        <a:ln w="19050">
          <a:solidFill>
            <a:schemeClr val="accent6"/>
          </a:solidFill>
        </a:ln>
      </a:spPr>
      <a:bodyPr rtlCol="0" anchor="ctr"/>
      <a:lstStyle>
        <a:defPPr algn="ctr">
          <a:lnSpc>
            <a:spcPct val="90000"/>
          </a:lnSpc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noAutofit/>
      </a:bodyPr>
      <a:lstStyle>
        <a:defPPr>
          <a:lnSpc>
            <a:spcPct val="90000"/>
          </a:lnSpc>
          <a:defRPr/>
        </a:defPPr>
      </a:lstStyle>
    </a:txDef>
  </a:objectDefaults>
  <a:extraClrSchemeLst/>
  <a:custClrLst>
    <a:custClr name="1|169|130">
      <a:srgbClr val="01A982"/>
    </a:custClr>
    <a:custClr name="128|116|110">
      <a:srgbClr val="80746E"/>
    </a:custClr>
    <a:custClr name="66|85|99">
      <a:srgbClr val="425563"/>
    </a:custClr>
  </a:custClrLst>
  <a:extLst>
    <a:ext uri="{05A4C25C-085E-4340-85A3-A5531E510DB2}">
      <thm15:themeFamily xmlns:thm15="http://schemas.microsoft.com/office/thememl/2012/main" name="HPE_Standard_Arial_16x9_v5.potx" id="{6E765CE8-72DF-47CC-8CE6-E2F106A29740}" vid="{F1B02632-9815-49C8-944D-886AB684271D}"/>
    </a:ext>
  </a:extLst>
</a:theme>
</file>

<file path=ppt/theme/theme2.xml><?xml version="1.0" encoding="utf-8"?>
<a:theme xmlns:a="http://schemas.openxmlformats.org/drawingml/2006/main" name="Office Theme">
  <a:themeElements>
    <a:clrScheme name="HPE">
      <a:dk1>
        <a:sysClr val="windowText" lastClr="000000"/>
      </a:dk1>
      <a:lt1>
        <a:sysClr val="window" lastClr="FFFFFF"/>
      </a:lt1>
      <a:dk2>
        <a:srgbClr val="808285"/>
      </a:dk2>
      <a:lt2>
        <a:srgbClr val="C6C9CA"/>
      </a:lt2>
      <a:accent1>
        <a:srgbClr val="2AD2C9"/>
      </a:accent1>
      <a:accent2>
        <a:srgbClr val="614767"/>
      </a:accent2>
      <a:accent3>
        <a:srgbClr val="FF8D6D"/>
      </a:accent3>
      <a:accent4>
        <a:srgbClr val="5F7A76"/>
      </a:accent4>
      <a:accent5>
        <a:srgbClr val="C6C9CA"/>
      </a:accent5>
      <a:accent6>
        <a:srgbClr val="808285"/>
      </a:accent6>
      <a:hlink>
        <a:srgbClr val="01A982"/>
      </a:hlink>
      <a:folHlink>
        <a:srgbClr val="01A98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ltGray">
        <a:solidFill>
          <a:schemeClr val="accent1"/>
        </a:solidFill>
        <a:ln w="19050">
          <a:solidFill>
            <a:schemeClr val="accent1"/>
          </a:solidFill>
        </a:ln>
      </a:spPr>
      <a:bodyPr rtlCol="0" anchor="ctr"/>
      <a:lstStyle>
        <a:defPPr algn="ctr">
          <a:lnSpc>
            <a:spcPct val="90000"/>
          </a:lnSpc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noAutofit/>
      </a:bodyPr>
      <a:lstStyle>
        <a:defPPr>
          <a:lnSpc>
            <a:spcPct val="90000"/>
          </a:lnSpc>
          <a:defRPr/>
        </a:defPPr>
      </a:lstStyle>
    </a:txDef>
  </a:objectDefaults>
  <a:extraClrSchemeLst/>
  <a:custClrLst>
    <a:custClr name="1|169|130">
      <a:srgbClr val="01A982"/>
    </a:custClr>
    <a:custClr name="128|116|110">
      <a:srgbClr val="80746E"/>
    </a:custClr>
    <a:custClr name="66|85|99">
      <a:srgbClr val="425563"/>
    </a:custClr>
  </a:custClr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HPE">
      <a:dk1>
        <a:sysClr val="windowText" lastClr="000000"/>
      </a:dk1>
      <a:lt1>
        <a:sysClr val="window" lastClr="FFFFFF"/>
      </a:lt1>
      <a:dk2>
        <a:srgbClr val="808285"/>
      </a:dk2>
      <a:lt2>
        <a:srgbClr val="C6C9CA"/>
      </a:lt2>
      <a:accent1>
        <a:srgbClr val="2AD2C9"/>
      </a:accent1>
      <a:accent2>
        <a:srgbClr val="614767"/>
      </a:accent2>
      <a:accent3>
        <a:srgbClr val="FF8D6D"/>
      </a:accent3>
      <a:accent4>
        <a:srgbClr val="5F7A76"/>
      </a:accent4>
      <a:accent5>
        <a:srgbClr val="C6C9CA"/>
      </a:accent5>
      <a:accent6>
        <a:srgbClr val="808285"/>
      </a:accent6>
      <a:hlink>
        <a:srgbClr val="01A982"/>
      </a:hlink>
      <a:folHlink>
        <a:srgbClr val="01A98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ltGray">
        <a:solidFill>
          <a:schemeClr val="accent1"/>
        </a:solidFill>
        <a:ln w="19050">
          <a:solidFill>
            <a:schemeClr val="accent1"/>
          </a:solidFill>
        </a:ln>
      </a:spPr>
      <a:bodyPr rtlCol="0" anchor="ctr"/>
      <a:lstStyle>
        <a:defPPr algn="ctr">
          <a:lnSpc>
            <a:spcPct val="90000"/>
          </a:lnSpc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noAutofit/>
      </a:bodyPr>
      <a:lstStyle>
        <a:defPPr>
          <a:lnSpc>
            <a:spcPct val="90000"/>
          </a:lnSpc>
          <a:defRPr/>
        </a:defPPr>
      </a:lstStyle>
    </a:txDef>
  </a:objectDefaults>
  <a:extraClrSchemeLst/>
  <a:custClrLst>
    <a:custClr name="1|169|130">
      <a:srgbClr val="01A982"/>
    </a:custClr>
    <a:custClr name="128|116|110">
      <a:srgbClr val="80746E"/>
    </a:custClr>
    <a:custClr name="66|85|99">
      <a:srgbClr val="425563"/>
    </a:custClr>
  </a:custClr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2CA082843DF114F92D02D2D3CA1DB4B" ma:contentTypeVersion="0" ma:contentTypeDescription="Create a new document." ma:contentTypeScope="" ma:versionID="facfa96a69641e56b2908d9d1f3d369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8494B7A-1B89-423C-8764-B310FFBFEA6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9186BAC-3393-435D-8801-5331E849FB01}">
  <ds:schemaRefs>
    <ds:schemaRef ds:uri="http://schemas.microsoft.com/office/infopath/2007/PartnerControl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purl.org/dc/dcmitype/"/>
    <ds:schemaRef ds:uri="http://schemas.microsoft.com/office/2006/documentManagement/types"/>
    <ds:schemaRef ds:uri="http://purl.org/dc/elements/1.1/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345199F8-2E65-4BBF-9F37-C100231B3C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86</TotalTime>
  <Words>1253</Words>
  <Application>Microsoft Office PowerPoint</Application>
  <PresentationFormat>Widescreen</PresentationFormat>
  <Paragraphs>478</Paragraphs>
  <Slides>32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0" baseType="lpstr">
      <vt:lpstr>ＭＳ Ｐゴシック</vt:lpstr>
      <vt:lpstr>Arial</vt:lpstr>
      <vt:lpstr>Cambria Math</vt:lpstr>
      <vt:lpstr>HP Simplified</vt:lpstr>
      <vt:lpstr>Times New Roman</vt:lpstr>
      <vt:lpstr>Wingdings</vt:lpstr>
      <vt:lpstr>HPE_Standard_Arial_16x9_v5</vt:lpstr>
      <vt:lpstr>Visio</vt:lpstr>
      <vt:lpstr>Privacy vs. Reward in Indoor Location-Based Services</vt:lpstr>
      <vt:lpstr>Indoor Localization</vt:lpstr>
      <vt:lpstr>The Survey</vt:lpstr>
      <vt:lpstr>Demographics</vt:lpstr>
      <vt:lpstr>The Survey</vt:lpstr>
      <vt:lpstr>Sharing Preferences</vt:lpstr>
      <vt:lpstr>The Survey</vt:lpstr>
      <vt:lpstr>PR-LBS</vt:lpstr>
      <vt:lpstr>Existing Approaches</vt:lpstr>
      <vt:lpstr>PR-LBS</vt:lpstr>
      <vt:lpstr>PR-LBS</vt:lpstr>
      <vt:lpstr>PR-LBS</vt:lpstr>
      <vt:lpstr>PR-LBS</vt:lpstr>
      <vt:lpstr>PR-LBS</vt:lpstr>
      <vt:lpstr>PR-LBS</vt:lpstr>
      <vt:lpstr>PR-LBS</vt:lpstr>
      <vt:lpstr>PR-LBS</vt:lpstr>
      <vt:lpstr>PR-LBS</vt:lpstr>
      <vt:lpstr>PR-LBS</vt:lpstr>
      <vt:lpstr>PR-LBS</vt:lpstr>
      <vt:lpstr>PR-LBS</vt:lpstr>
      <vt:lpstr>PR-LBS</vt:lpstr>
      <vt:lpstr>Implementation &amp; Evaluation</vt:lpstr>
      <vt:lpstr>Implementation</vt:lpstr>
      <vt:lpstr>App-based Evaluation</vt:lpstr>
      <vt:lpstr>Trace-Based Evaluation</vt:lpstr>
      <vt:lpstr>Trace-Based Evaluation</vt:lpstr>
      <vt:lpstr>Trace-Based Evaluation</vt:lpstr>
      <vt:lpstr>Trace-Based Evaluation</vt:lpstr>
      <vt:lpstr>Trace-Based Evaluation</vt:lpstr>
      <vt:lpstr>Conclusion</vt:lpstr>
      <vt:lpstr>Thank you</vt:lpstr>
    </vt:vector>
  </TitlesOfParts>
  <Company>Hewlett 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slide with picture</dc:title>
  <dc:creator>Fawaz, Kassem</dc:creator>
  <cp:lastModifiedBy>kmfawaz</cp:lastModifiedBy>
  <cp:revision>588</cp:revision>
  <dcterms:created xsi:type="dcterms:W3CDTF">2016-04-04T15:04:48Z</dcterms:created>
  <dcterms:modified xsi:type="dcterms:W3CDTF">2016-07-25T22:30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2289701</vt:lpwstr>
  </property>
  <property fmtid="{D5CDD505-2E9C-101B-9397-08002B2CF9AE}" pid="3" name="NXPowerLiteSettings">
    <vt:lpwstr>B74006B004C800</vt:lpwstr>
  </property>
  <property fmtid="{D5CDD505-2E9C-101B-9397-08002B2CF9AE}" pid="4" name="NXPowerLiteVersion">
    <vt:lpwstr>D6.0.7</vt:lpwstr>
  </property>
  <property fmtid="{D5CDD505-2E9C-101B-9397-08002B2CF9AE}" pid="5" name="ContentTypeId">
    <vt:lpwstr>0x010100B2CA082843DF114F92D02D2D3CA1DB4B</vt:lpwstr>
  </property>
</Properties>
</file>